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1E48" w:rsidRDefault="00281E48" w:rsidP="00281E48">
      <w:pPr>
        <w:pStyle w:val="20"/>
        <w:ind w:firstLineChars="0" w:firstLine="0"/>
        <w:jc w:val="center"/>
        <w:rPr>
          <w:rFonts w:ascii="华文中宋" w:eastAsia="华文中宋" w:hAnsi="华文中宋"/>
          <w:sz w:val="52"/>
          <w:szCs w:val="52"/>
        </w:rPr>
      </w:pPr>
    </w:p>
    <w:p w:rsidR="00284DE8" w:rsidRDefault="00284DE8" w:rsidP="00281E48">
      <w:pPr>
        <w:pStyle w:val="20"/>
        <w:ind w:firstLineChars="0" w:firstLine="0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t>电子健康卡API</w:t>
      </w:r>
      <w:r w:rsidR="004E5822">
        <w:rPr>
          <w:rFonts w:ascii="宋体" w:hAnsi="宋体"/>
          <w:b/>
          <w:sz w:val="52"/>
          <w:szCs w:val="52"/>
        </w:rPr>
        <w:t>授权管理</w:t>
      </w:r>
    </w:p>
    <w:p w:rsidR="00281E48" w:rsidRPr="00307D90" w:rsidRDefault="004E5822" w:rsidP="00281E48">
      <w:pPr>
        <w:pStyle w:val="20"/>
        <w:ind w:firstLineChars="0" w:firstLine="0"/>
        <w:jc w:val="center"/>
        <w:rPr>
          <w:rFonts w:ascii="华文中宋" w:eastAsia="华文中宋" w:hAnsi="华文中宋"/>
          <w:sz w:val="52"/>
          <w:szCs w:val="52"/>
        </w:rPr>
      </w:pPr>
      <w:r>
        <w:rPr>
          <w:rFonts w:ascii="宋体" w:hAnsi="宋体"/>
          <w:b/>
          <w:sz w:val="52"/>
          <w:szCs w:val="52"/>
        </w:rPr>
        <w:t>系统</w:t>
      </w:r>
      <w:r>
        <w:rPr>
          <w:rFonts w:ascii="宋体" w:hAnsi="宋体" w:hint="eastAsia"/>
          <w:b/>
          <w:sz w:val="52"/>
          <w:szCs w:val="52"/>
        </w:rPr>
        <w:t>设计</w:t>
      </w:r>
      <w:r>
        <w:rPr>
          <w:rFonts w:ascii="宋体" w:hAnsi="宋体"/>
          <w:b/>
          <w:sz w:val="52"/>
          <w:szCs w:val="52"/>
        </w:rPr>
        <w:t>方案</w:t>
      </w: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Pr="004E5822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480"/>
        <w:rPr>
          <w:rFonts w:ascii="宋体" w:hAnsi="宋体"/>
        </w:rPr>
      </w:pPr>
    </w:p>
    <w:p w:rsidR="00281E48" w:rsidRDefault="00281E48" w:rsidP="00281E48">
      <w:pPr>
        <w:ind w:firstLine="562"/>
        <w:jc w:val="center"/>
        <w:rPr>
          <w:rFonts w:ascii="宋体" w:hAnsi="宋体"/>
          <w:b/>
          <w:bCs/>
          <w:sz w:val="28"/>
          <w:szCs w:val="28"/>
        </w:rPr>
      </w:pPr>
    </w:p>
    <w:p w:rsidR="00281E48" w:rsidRDefault="00281E48" w:rsidP="00281E48">
      <w:pPr>
        <w:ind w:firstLine="562"/>
        <w:jc w:val="center"/>
        <w:rPr>
          <w:rFonts w:ascii="宋体" w:hAnsi="宋体"/>
          <w:b/>
          <w:bCs/>
          <w:sz w:val="28"/>
          <w:szCs w:val="28"/>
        </w:rPr>
        <w:sectPr w:rsidR="00281E48" w:rsidSect="00281E4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p w:rsidR="00703DC3" w:rsidRPr="00B31DC0" w:rsidRDefault="00281E48" w:rsidP="00FB4119">
      <w:pPr>
        <w:ind w:firstLineChars="0" w:firstLine="0"/>
        <w:jc w:val="center"/>
        <w:rPr>
          <w:b/>
          <w:sz w:val="32"/>
          <w:szCs w:val="32"/>
        </w:rPr>
      </w:pPr>
      <w:r w:rsidRPr="00B31DC0">
        <w:rPr>
          <w:rFonts w:hint="eastAsia"/>
          <w:b/>
          <w:sz w:val="32"/>
          <w:szCs w:val="32"/>
        </w:rPr>
        <w:lastRenderedPageBreak/>
        <w:t>目录</w:t>
      </w:r>
    </w:p>
    <w:p w:rsidR="00686215" w:rsidRDefault="0068794D">
      <w:pPr>
        <w:pStyle w:val="10"/>
        <w:tabs>
          <w:tab w:val="right" w:leader="dot" w:pos="8296"/>
        </w:tabs>
        <w:ind w:firstLine="44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B31DC0">
        <w:rPr>
          <w:sz w:val="22"/>
        </w:rPr>
        <w:fldChar w:fldCharType="begin"/>
      </w:r>
      <w:r w:rsidR="00281E48" w:rsidRPr="00B31DC0">
        <w:rPr>
          <w:sz w:val="22"/>
        </w:rPr>
        <w:instrText xml:space="preserve"> TOC \o "1-3" \h \z \u </w:instrText>
      </w:r>
      <w:r w:rsidRPr="00B31DC0">
        <w:rPr>
          <w:sz w:val="22"/>
        </w:rPr>
        <w:fldChar w:fldCharType="separate"/>
      </w:r>
      <w:hyperlink w:anchor="_Toc533515436" w:history="1">
        <w:r w:rsidR="00686215" w:rsidRPr="005918A5">
          <w:rPr>
            <w:rStyle w:val="a8"/>
            <w:rFonts w:hint="eastAsia"/>
            <w:noProof/>
          </w:rPr>
          <w:t>电子健康卡</w:t>
        </w:r>
        <w:r w:rsidR="00686215" w:rsidRPr="005918A5">
          <w:rPr>
            <w:rStyle w:val="a8"/>
            <w:noProof/>
          </w:rPr>
          <w:t>API</w:t>
        </w:r>
        <w:r w:rsidR="00686215" w:rsidRPr="005918A5">
          <w:rPr>
            <w:rStyle w:val="a8"/>
            <w:rFonts w:hint="eastAsia"/>
            <w:noProof/>
          </w:rPr>
          <w:t>授权管理系统设计方案</w:t>
        </w:r>
        <w:r w:rsidR="00686215">
          <w:rPr>
            <w:noProof/>
            <w:webHidden/>
          </w:rPr>
          <w:tab/>
        </w:r>
        <w:r w:rsidR="00686215">
          <w:rPr>
            <w:noProof/>
            <w:webHidden/>
          </w:rPr>
          <w:fldChar w:fldCharType="begin"/>
        </w:r>
        <w:r w:rsidR="00686215">
          <w:rPr>
            <w:noProof/>
            <w:webHidden/>
          </w:rPr>
          <w:instrText xml:space="preserve"> PAGEREF _Toc533515436 \h </w:instrText>
        </w:r>
        <w:r w:rsidR="00686215">
          <w:rPr>
            <w:noProof/>
            <w:webHidden/>
          </w:rPr>
        </w:r>
        <w:r w:rsidR="00686215">
          <w:rPr>
            <w:noProof/>
            <w:webHidden/>
          </w:rPr>
          <w:fldChar w:fldCharType="separate"/>
        </w:r>
        <w:r w:rsidR="00686215">
          <w:rPr>
            <w:noProof/>
            <w:webHidden/>
          </w:rPr>
          <w:t>3</w:t>
        </w:r>
        <w:r w:rsidR="00686215"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37" w:history="1">
        <w:r w:rsidRPr="005918A5">
          <w:rPr>
            <w:rStyle w:val="a8"/>
            <w:noProof/>
          </w:rPr>
          <w:t>1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38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1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业务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39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1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系统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40" w:history="1">
        <w:r w:rsidRPr="005918A5">
          <w:rPr>
            <w:rStyle w:val="a8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1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2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登录认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3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信息修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4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相关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  <w:bookmarkStart w:id="0" w:name="_GoBack"/>
      <w:bookmarkEnd w:id="0"/>
    </w:p>
    <w:p w:rsidR="00686215" w:rsidRDefault="00686215">
      <w:pPr>
        <w:pStyle w:val="30"/>
        <w:tabs>
          <w:tab w:val="left" w:pos="1680"/>
          <w:tab w:val="right" w:leader="dot" w:pos="8296"/>
        </w:tabs>
        <w:ind w:firstLine="400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533515445" w:history="1">
        <w:r w:rsidRPr="005918A5">
          <w:rPr>
            <w:rStyle w:val="a8"/>
            <w:noProof/>
          </w:rPr>
          <w:t>2.4.1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应用开发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30"/>
        <w:tabs>
          <w:tab w:val="left" w:pos="1680"/>
          <w:tab w:val="right" w:leader="dot" w:pos="8296"/>
        </w:tabs>
        <w:ind w:firstLine="400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533515446" w:history="1">
        <w:r w:rsidRPr="005918A5">
          <w:rPr>
            <w:rStyle w:val="a8"/>
            <w:noProof/>
          </w:rPr>
          <w:t>2.4.2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验证系统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7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操作员应用审批与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8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审计信息查询与审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49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2.7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管理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50" w:history="1">
        <w:r w:rsidRPr="005918A5">
          <w:rPr>
            <w:rStyle w:val="a8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51" w:history="1">
        <w:r w:rsidRPr="005918A5">
          <w:rPr>
            <w:rStyle w:val="a8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应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2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4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注册与审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3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4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应用开发商授权申请与授权码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4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4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管理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5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4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审计员信息查询与审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56" w:history="1">
        <w:r w:rsidRPr="005918A5">
          <w:rPr>
            <w:rStyle w:val="a8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7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5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普通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8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5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超级管理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59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5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操作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0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5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审计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10"/>
        <w:tabs>
          <w:tab w:val="left" w:pos="960"/>
          <w:tab w:val="right" w:leader="dot" w:pos="8296"/>
        </w:tabs>
        <w:ind w:firstLine="402"/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533515461" w:history="1">
        <w:r w:rsidRPr="005918A5">
          <w:rPr>
            <w:rStyle w:val="a8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2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1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管理员表（</w:t>
        </w:r>
        <w:r w:rsidRPr="005918A5">
          <w:rPr>
            <w:rStyle w:val="a8"/>
            <w:noProof/>
          </w:rPr>
          <w:t>ADMIN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3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2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表（</w:t>
        </w:r>
        <w:r w:rsidRPr="005918A5">
          <w:rPr>
            <w:rStyle w:val="a8"/>
            <w:noProof/>
          </w:rPr>
          <w:t>USER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4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3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noProof/>
          </w:rPr>
          <w:t>API</w:t>
        </w:r>
        <w:r w:rsidRPr="005918A5">
          <w:rPr>
            <w:rStyle w:val="a8"/>
            <w:rFonts w:hint="eastAsia"/>
            <w:noProof/>
          </w:rPr>
          <w:t>表（</w:t>
        </w:r>
        <w:r w:rsidRPr="005918A5">
          <w:rPr>
            <w:rStyle w:val="a8"/>
            <w:noProof/>
          </w:rPr>
          <w:t>SDK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5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4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服务系统注册表（</w:t>
        </w:r>
        <w:r w:rsidRPr="005918A5">
          <w:rPr>
            <w:rStyle w:val="a8"/>
            <w:noProof/>
          </w:rPr>
          <w:t>SDK_KEY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6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5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noProof/>
          </w:rPr>
          <w:t>API</w:t>
        </w:r>
        <w:r w:rsidRPr="005918A5">
          <w:rPr>
            <w:rStyle w:val="a8"/>
            <w:rFonts w:hint="eastAsia"/>
            <w:noProof/>
          </w:rPr>
          <w:t>授权表（</w:t>
        </w:r>
        <w:r w:rsidRPr="005918A5">
          <w:rPr>
            <w:rStyle w:val="a8"/>
            <w:noProof/>
          </w:rPr>
          <w:t>GRANTING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7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6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配置表（</w:t>
        </w:r>
        <w:r w:rsidRPr="005918A5">
          <w:rPr>
            <w:rStyle w:val="a8"/>
            <w:noProof/>
          </w:rPr>
          <w:t>CONFIG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8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7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申请密钥表（</w:t>
        </w:r>
        <w:r w:rsidRPr="005918A5">
          <w:rPr>
            <w:rStyle w:val="a8"/>
            <w:noProof/>
          </w:rPr>
          <w:t>GRANTING_KEY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69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8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添加验证系统表（</w:t>
        </w:r>
        <w:r w:rsidRPr="005918A5">
          <w:rPr>
            <w:rStyle w:val="a8"/>
            <w:noProof/>
          </w:rPr>
          <w:t>PUBLIC_KEYID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20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70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9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管理日志表（</w:t>
        </w:r>
        <w:r w:rsidRPr="005918A5">
          <w:rPr>
            <w:rStyle w:val="a8"/>
            <w:noProof/>
          </w:rPr>
          <w:t>AUDIT_LOG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86215" w:rsidRDefault="00686215">
      <w:pPr>
        <w:pStyle w:val="21"/>
        <w:tabs>
          <w:tab w:val="left" w:pos="1440"/>
          <w:tab w:val="right" w:leader="dot" w:pos="8296"/>
        </w:tabs>
        <w:ind w:firstLine="400"/>
        <w:rPr>
          <w:rFonts w:eastAsiaTheme="minorEastAsia" w:cstheme="minorBidi"/>
          <w:smallCaps w:val="0"/>
          <w:noProof/>
          <w:sz w:val="21"/>
          <w:szCs w:val="22"/>
        </w:rPr>
      </w:pPr>
      <w:hyperlink w:anchor="_Toc533515471" w:history="1">
        <w:r w:rsidRPr="005918A5">
          <w:rPr>
            <w:rStyle w:val="a8"/>
            <w:rFonts w:ascii="Times New Roman" w:hAnsi="Times New Roman" w:cs="Times New Roman"/>
            <w:noProof/>
            <w:snapToGrid w:val="0"/>
            <w:w w:val="0"/>
            <w:kern w:val="0"/>
          </w:rPr>
          <w:t>6.10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5918A5">
          <w:rPr>
            <w:rStyle w:val="a8"/>
            <w:rFonts w:hint="eastAsia"/>
            <w:noProof/>
          </w:rPr>
          <w:t>用户日志表（</w:t>
        </w:r>
        <w:r w:rsidRPr="005918A5">
          <w:rPr>
            <w:rStyle w:val="a8"/>
            <w:noProof/>
          </w:rPr>
          <w:t>USER_LOG</w:t>
        </w:r>
        <w:r w:rsidRPr="005918A5">
          <w:rPr>
            <w:rStyle w:val="a8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1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81E48" w:rsidRDefault="0068794D" w:rsidP="00281E48">
      <w:pPr>
        <w:ind w:firstLineChars="0" w:firstLine="0"/>
        <w:sectPr w:rsidR="00281E48" w:rsidSect="00281E48">
          <w:footerReference w:type="default" r:id="rId14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B31DC0">
        <w:rPr>
          <w:sz w:val="32"/>
        </w:rPr>
        <w:fldChar w:fldCharType="end"/>
      </w:r>
    </w:p>
    <w:p w:rsidR="004E5822" w:rsidRPr="006F1655" w:rsidRDefault="00D900E1" w:rsidP="004E5822">
      <w:pPr>
        <w:pStyle w:val="ae"/>
        <w:ind w:firstLine="360"/>
      </w:pPr>
      <w:bookmarkStart w:id="1" w:name="_Toc533515436"/>
      <w:r>
        <w:rPr>
          <w:rFonts w:hint="eastAsia"/>
        </w:rPr>
        <w:t>电子健康卡</w:t>
      </w:r>
      <w:r>
        <w:rPr>
          <w:rFonts w:hint="eastAsia"/>
        </w:rPr>
        <w:t>API</w:t>
      </w:r>
      <w:r w:rsidRPr="006F1655">
        <w:t>授权管理</w:t>
      </w:r>
      <w:r>
        <w:rPr>
          <w:rFonts w:hint="eastAsia"/>
        </w:rPr>
        <w:t>系统</w:t>
      </w:r>
      <w:r w:rsidRPr="006F1655">
        <w:t>设计方案</w:t>
      </w:r>
      <w:bookmarkEnd w:id="1"/>
    </w:p>
    <w:p w:rsidR="004E5822" w:rsidRDefault="004E5822" w:rsidP="004E5822">
      <w:pPr>
        <w:ind w:firstLine="480"/>
      </w:pPr>
    </w:p>
    <w:p w:rsidR="004E5822" w:rsidRDefault="004E5822" w:rsidP="004E5822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2" w:name="_Toc533515437"/>
      <w:r w:rsidRPr="006F1655">
        <w:rPr>
          <w:rFonts w:hint="eastAsia"/>
        </w:rPr>
        <w:t>需求</w:t>
      </w:r>
      <w:r w:rsidRPr="006F1655">
        <w:t>分析</w:t>
      </w:r>
      <w:bookmarkEnd w:id="2"/>
    </w:p>
    <w:p w:rsidR="00362E0A" w:rsidRDefault="00362E0A" w:rsidP="00362E0A">
      <w:pPr>
        <w:pStyle w:val="2"/>
      </w:pPr>
      <w:bookmarkStart w:id="3" w:name="_Toc533515438"/>
      <w:r>
        <w:t>业务需求分析</w:t>
      </w:r>
      <w:bookmarkEnd w:id="3"/>
    </w:p>
    <w:p w:rsidR="00362E0A" w:rsidRDefault="00362E0A" w:rsidP="00362E0A">
      <w:pPr>
        <w:ind w:firstLine="420"/>
        <w:rPr>
          <w:sz w:val="21"/>
          <w:szCs w:val="21"/>
        </w:rPr>
      </w:pPr>
      <w:r w:rsidRPr="00B63093">
        <w:rPr>
          <w:rFonts w:hint="eastAsia"/>
          <w:sz w:val="21"/>
          <w:szCs w:val="21"/>
        </w:rPr>
        <w:t>电子</w:t>
      </w:r>
      <w:r>
        <w:rPr>
          <w:rFonts w:hint="eastAsia"/>
          <w:sz w:val="21"/>
          <w:szCs w:val="21"/>
        </w:rPr>
        <w:t>健康卡管理系统</w:t>
      </w:r>
      <w:r w:rsidRPr="00331CB2">
        <w:rPr>
          <w:rFonts w:hint="eastAsia"/>
          <w:sz w:val="21"/>
          <w:szCs w:val="21"/>
        </w:rPr>
        <w:t>应为所有接入该系统的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提供相应的接口，该接口为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提供用户注册、电子健康卡二维码申请、二维码验证、用户信息查询、用户注销等功能。</w:t>
      </w:r>
      <w:r>
        <w:rPr>
          <w:sz w:val="21"/>
          <w:szCs w:val="21"/>
        </w:rPr>
        <w:br/>
      </w:r>
      <w:r w:rsidRPr="00B63093">
        <w:rPr>
          <w:sz w:val="21"/>
          <w:szCs w:val="21"/>
        </w:rPr>
        <w:t xml:space="preserve">    </w:t>
      </w:r>
      <w:r w:rsidRPr="00B63093">
        <w:rPr>
          <w:sz w:val="21"/>
          <w:szCs w:val="21"/>
        </w:rPr>
        <w:t>根据</w:t>
      </w:r>
      <w:r w:rsidRPr="00331CB2">
        <w:rPr>
          <w:rFonts w:hint="eastAsia"/>
          <w:sz w:val="21"/>
          <w:szCs w:val="21"/>
        </w:rPr>
        <w:t>对目前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应用开发技术的研究与分析对比，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所提供的</w:t>
      </w:r>
      <w:r>
        <w:rPr>
          <w:rFonts w:hint="eastAsia"/>
          <w:sz w:val="21"/>
          <w:szCs w:val="21"/>
        </w:rPr>
        <w:t>API</w:t>
      </w:r>
      <w:r w:rsidRPr="00331CB2">
        <w:rPr>
          <w:rFonts w:hint="eastAsia"/>
          <w:sz w:val="21"/>
          <w:szCs w:val="21"/>
        </w:rPr>
        <w:t>应满足原生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（本地调用）和</w:t>
      </w:r>
      <w:r w:rsidRPr="00331CB2">
        <w:rPr>
          <w:rFonts w:hint="eastAsia"/>
          <w:sz w:val="21"/>
          <w:szCs w:val="21"/>
        </w:rPr>
        <w:t>H5</w:t>
      </w:r>
      <w:r>
        <w:rPr>
          <w:rFonts w:hint="eastAsia"/>
          <w:sz w:val="21"/>
          <w:szCs w:val="21"/>
        </w:rPr>
        <w:t>或微信公众号</w:t>
      </w:r>
      <w:r w:rsidRPr="00331CB2">
        <w:rPr>
          <w:rFonts w:hint="eastAsia"/>
          <w:sz w:val="21"/>
          <w:szCs w:val="21"/>
        </w:rPr>
        <w:t>（远程调用）两种方式。原生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方式需要嵌入</w:t>
      </w:r>
      <w:r>
        <w:rPr>
          <w:rFonts w:hint="eastAsia"/>
          <w:sz w:val="21"/>
          <w:szCs w:val="21"/>
        </w:rPr>
        <w:t>电子卡管系统提供的函数库（</w:t>
      </w:r>
      <w:r>
        <w:rPr>
          <w:rFonts w:hint="eastAsia"/>
          <w:sz w:val="21"/>
          <w:szCs w:val="21"/>
        </w:rPr>
        <w:t>SDK</w:t>
      </w:r>
      <w:r>
        <w:rPr>
          <w:rFonts w:hint="eastAsia"/>
          <w:sz w:val="21"/>
          <w:szCs w:val="21"/>
        </w:rPr>
        <w:t>）以及</w:t>
      </w:r>
      <w:r>
        <w:rPr>
          <w:rFonts w:hint="eastAsia"/>
          <w:sz w:val="21"/>
          <w:szCs w:val="21"/>
        </w:rPr>
        <w:t>API</w:t>
      </w:r>
      <w:r>
        <w:rPr>
          <w:rFonts w:hint="eastAsia"/>
          <w:sz w:val="21"/>
          <w:szCs w:val="21"/>
        </w:rPr>
        <w:t>授权管理系统提供的本地权限验证函数</w:t>
      </w:r>
      <w:r w:rsidRPr="00331CB2">
        <w:rPr>
          <w:rFonts w:hint="eastAsia"/>
          <w:sz w:val="21"/>
          <w:szCs w:val="21"/>
        </w:rPr>
        <w:t>。</w:t>
      </w:r>
      <w:r w:rsidRPr="00331CB2">
        <w:rPr>
          <w:rFonts w:hint="eastAsia"/>
          <w:sz w:val="21"/>
          <w:szCs w:val="21"/>
        </w:rPr>
        <w:t>H5</w:t>
      </w:r>
      <w:r>
        <w:rPr>
          <w:rFonts w:hint="eastAsia"/>
          <w:sz w:val="21"/>
          <w:szCs w:val="21"/>
        </w:rPr>
        <w:t>或微信公众号</w:t>
      </w:r>
      <w:r w:rsidRPr="00331CB2">
        <w:rPr>
          <w:rFonts w:hint="eastAsia"/>
          <w:sz w:val="21"/>
          <w:szCs w:val="21"/>
        </w:rPr>
        <w:t>方式智能终端（手机）通过页面方式调用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后台，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后台通过</w:t>
      </w:r>
      <w:r>
        <w:rPr>
          <w:rFonts w:hint="eastAsia"/>
          <w:sz w:val="21"/>
          <w:szCs w:val="21"/>
        </w:rPr>
        <w:t>API</w:t>
      </w:r>
      <w:r>
        <w:rPr>
          <w:rFonts w:hint="eastAsia"/>
          <w:sz w:val="21"/>
          <w:szCs w:val="21"/>
        </w:rPr>
        <w:t>接口</w:t>
      </w:r>
      <w:r w:rsidRPr="00331CB2">
        <w:rPr>
          <w:rFonts w:hint="eastAsia"/>
          <w:sz w:val="21"/>
          <w:szCs w:val="21"/>
        </w:rPr>
        <w:t>访问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br/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  </w:t>
      </w:r>
      <w:r>
        <w:rPr>
          <w:sz w:val="21"/>
          <w:szCs w:val="21"/>
        </w:rPr>
        <w:t>电子健康卡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</w:t>
      </w:r>
      <w:r w:rsidRPr="00331CB2">
        <w:rPr>
          <w:rFonts w:hint="eastAsia"/>
          <w:sz w:val="21"/>
          <w:szCs w:val="21"/>
        </w:rPr>
        <w:t>需要对上述两种调用方式进行授权，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需要针对上述不同方式进行权限验证控制，以达到授权</w:t>
      </w:r>
      <w:r w:rsidRPr="00331CB2">
        <w:rPr>
          <w:rFonts w:hint="eastAsia"/>
          <w:sz w:val="21"/>
          <w:szCs w:val="21"/>
        </w:rPr>
        <w:t>+</w:t>
      </w:r>
      <w:r w:rsidRPr="00331CB2">
        <w:rPr>
          <w:rFonts w:hint="eastAsia"/>
          <w:sz w:val="21"/>
          <w:szCs w:val="21"/>
        </w:rPr>
        <w:t>访问控制的目的。</w:t>
      </w:r>
    </w:p>
    <w:p w:rsidR="00B63093" w:rsidRDefault="00362E0A" w:rsidP="00362E0A">
      <w:pPr>
        <w:pStyle w:val="2"/>
      </w:pPr>
      <w:bookmarkStart w:id="4" w:name="_Toc533515439"/>
      <w:r>
        <w:t>系统需求分析</w:t>
      </w:r>
      <w:bookmarkEnd w:id="4"/>
    </w:p>
    <w:p w:rsidR="00362E0A" w:rsidRPr="00362E0A" w:rsidRDefault="00362E0A" w:rsidP="00362E0A">
      <w:pPr>
        <w:ind w:firstLine="420"/>
      </w:pPr>
      <w:r w:rsidRPr="00B63093">
        <w:rPr>
          <w:sz w:val="21"/>
          <w:szCs w:val="21"/>
        </w:rPr>
        <w:t>电子</w:t>
      </w:r>
      <w:r>
        <w:rPr>
          <w:sz w:val="21"/>
          <w:szCs w:val="21"/>
        </w:rPr>
        <w:t>健康卡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</w:t>
      </w:r>
      <w:r w:rsidRPr="00331CB2">
        <w:rPr>
          <w:rFonts w:hint="eastAsia"/>
          <w:sz w:val="21"/>
          <w:szCs w:val="21"/>
        </w:rPr>
        <w:t>作为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的</w:t>
      </w:r>
      <w:r>
        <w:rPr>
          <w:rFonts w:hint="eastAsia"/>
          <w:sz w:val="21"/>
          <w:szCs w:val="21"/>
        </w:rPr>
        <w:t>组成部分</w:t>
      </w:r>
      <w:r w:rsidRPr="00331CB2">
        <w:rPr>
          <w:rFonts w:hint="eastAsia"/>
          <w:sz w:val="21"/>
          <w:szCs w:val="21"/>
        </w:rPr>
        <w:t>应与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一起部署，用于对该体系中的所有</w:t>
      </w:r>
      <w:r w:rsidRPr="00331CB2">
        <w:rPr>
          <w:rFonts w:hint="eastAsia"/>
          <w:sz w:val="21"/>
          <w:szCs w:val="21"/>
        </w:rPr>
        <w:t>APP</w:t>
      </w:r>
      <w:r w:rsidRPr="00331CB2">
        <w:rPr>
          <w:rFonts w:hint="eastAsia"/>
          <w:sz w:val="21"/>
          <w:szCs w:val="21"/>
        </w:rPr>
        <w:t>进行统一授权和访问控制。</w:t>
      </w:r>
      <w:r>
        <w:rPr>
          <w:sz w:val="21"/>
          <w:szCs w:val="21"/>
        </w:rPr>
        <w:br/>
      </w:r>
      <w:r w:rsidRPr="00B63093">
        <w:rPr>
          <w:sz w:val="21"/>
          <w:szCs w:val="21"/>
        </w:rPr>
        <w:t xml:space="preserve">    </w:t>
      </w:r>
      <w:r>
        <w:rPr>
          <w:sz w:val="21"/>
          <w:szCs w:val="21"/>
        </w:rPr>
        <w:t xml:space="preserve"> </w:t>
      </w:r>
      <w:r w:rsidRPr="00B63093">
        <w:rPr>
          <w:sz w:val="21"/>
          <w:szCs w:val="21"/>
        </w:rPr>
        <w:t>1</w:t>
      </w:r>
      <w:r w:rsidRPr="00B63093">
        <w:rPr>
          <w:rFonts w:hint="eastAsia"/>
          <w:sz w:val="21"/>
          <w:szCs w:val="21"/>
        </w:rPr>
        <w:t>、需要对电子健康卡管理</w:t>
      </w:r>
      <w:r>
        <w:rPr>
          <w:rFonts w:hint="eastAsia"/>
          <w:sz w:val="21"/>
          <w:szCs w:val="21"/>
        </w:rPr>
        <w:t>系统</w:t>
      </w:r>
      <w:r w:rsidRPr="00331CB2">
        <w:rPr>
          <w:rFonts w:hint="eastAsia"/>
          <w:sz w:val="21"/>
          <w:szCs w:val="21"/>
        </w:rPr>
        <w:t>提供的</w:t>
      </w:r>
      <w:r>
        <w:rPr>
          <w:rFonts w:hint="eastAsia"/>
          <w:sz w:val="21"/>
          <w:szCs w:val="21"/>
        </w:rPr>
        <w:t>API</w:t>
      </w:r>
      <w:r w:rsidRPr="00331CB2">
        <w:rPr>
          <w:rFonts w:hint="eastAsia"/>
          <w:sz w:val="21"/>
          <w:szCs w:val="21"/>
        </w:rPr>
        <w:t>进行注册管理；</w:t>
      </w:r>
      <w:r>
        <w:rPr>
          <w:sz w:val="21"/>
          <w:szCs w:val="21"/>
        </w:rPr>
        <w:br/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   2</w:t>
      </w:r>
      <w:r>
        <w:rPr>
          <w:rFonts w:hint="eastAsia"/>
          <w:sz w:val="21"/>
          <w:szCs w:val="21"/>
        </w:rPr>
        <w:t>、需要</w:t>
      </w:r>
      <w:r w:rsidRPr="00331CB2">
        <w:rPr>
          <w:rFonts w:hint="eastAsia"/>
          <w:sz w:val="21"/>
          <w:szCs w:val="21"/>
        </w:rPr>
        <w:t>所有通过</w:t>
      </w:r>
      <w:r>
        <w:rPr>
          <w:rFonts w:hint="eastAsia"/>
          <w:sz w:val="21"/>
          <w:szCs w:val="21"/>
        </w:rPr>
        <w:t>API</w:t>
      </w:r>
      <w:r w:rsidRPr="00331CB2">
        <w:rPr>
          <w:rFonts w:hint="eastAsia"/>
          <w:sz w:val="21"/>
          <w:szCs w:val="21"/>
        </w:rPr>
        <w:t>接入</w:t>
      </w:r>
      <w:r>
        <w:rPr>
          <w:rFonts w:hint="eastAsia"/>
          <w:sz w:val="21"/>
          <w:szCs w:val="21"/>
        </w:rPr>
        <w:t>电子健康卡管理系统</w:t>
      </w:r>
      <w:r w:rsidRPr="00331CB2">
        <w:rPr>
          <w:rFonts w:hint="eastAsia"/>
          <w:sz w:val="21"/>
          <w:szCs w:val="21"/>
        </w:rPr>
        <w:t>的开发商进行注册管理；</w:t>
      </w:r>
      <w:r>
        <w:rPr>
          <w:sz w:val="21"/>
          <w:szCs w:val="21"/>
        </w:rPr>
        <w:br/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   3</w:t>
      </w:r>
      <w:r>
        <w:rPr>
          <w:rFonts w:hint="eastAsia"/>
          <w:sz w:val="21"/>
          <w:szCs w:val="21"/>
        </w:rPr>
        <w:t>、系统</w:t>
      </w:r>
      <w:r w:rsidRPr="00331CB2">
        <w:rPr>
          <w:rFonts w:hint="eastAsia"/>
          <w:sz w:val="21"/>
          <w:szCs w:val="21"/>
        </w:rPr>
        <w:t>管理员负责系统管理，企业用户自行注册并由系统管理员进行审核；</w:t>
      </w:r>
      <w:r>
        <w:rPr>
          <w:sz w:val="21"/>
          <w:szCs w:val="21"/>
        </w:rPr>
        <w:br/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   4</w:t>
      </w:r>
      <w:r>
        <w:rPr>
          <w:rFonts w:hint="eastAsia"/>
          <w:sz w:val="21"/>
          <w:szCs w:val="21"/>
        </w:rPr>
        <w:t>、电子健康卡</w:t>
      </w:r>
      <w:r>
        <w:rPr>
          <w:rFonts w:hint="eastAsia"/>
          <w:sz w:val="21"/>
          <w:szCs w:val="21"/>
        </w:rPr>
        <w:t>API</w:t>
      </w:r>
      <w:r>
        <w:rPr>
          <w:rFonts w:hint="eastAsia"/>
          <w:sz w:val="21"/>
          <w:szCs w:val="21"/>
        </w:rPr>
        <w:t>授权管理系统应具备日志管理及备份恢复机制。</w:t>
      </w:r>
    </w:p>
    <w:p w:rsidR="004E5822" w:rsidRPr="00332729" w:rsidRDefault="004E5822" w:rsidP="004E5822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5" w:name="_Toc533515440"/>
      <w:r w:rsidRPr="00332729">
        <w:rPr>
          <w:rFonts w:hint="eastAsia"/>
        </w:rPr>
        <w:t>系统</w:t>
      </w:r>
      <w:r w:rsidRPr="00332729">
        <w:t>功能</w:t>
      </w:r>
      <w:bookmarkEnd w:id="5"/>
    </w:p>
    <w:p w:rsidR="004E5822" w:rsidRPr="00AB4217" w:rsidRDefault="009201DD" w:rsidP="00AB4217">
      <w:pPr>
        <w:pStyle w:val="2"/>
      </w:pPr>
      <w:bookmarkStart w:id="6" w:name="_Toc533515441"/>
      <w:r w:rsidRPr="00AB4217">
        <w:rPr>
          <w:rFonts w:hint="eastAsia"/>
        </w:rPr>
        <w:t>用户</w:t>
      </w:r>
      <w:r w:rsidRPr="00AB4217">
        <w:t>注册</w:t>
      </w:r>
      <w:bookmarkEnd w:id="6"/>
    </w:p>
    <w:p w:rsidR="004E5822" w:rsidRPr="0011627C" w:rsidRDefault="004E5822" w:rsidP="004E5822">
      <w:pPr>
        <w:ind w:firstLine="480"/>
      </w:pPr>
      <w:r>
        <w:t>用户</w:t>
      </w:r>
      <w:r w:rsidR="009201DD">
        <w:rPr>
          <w:rFonts w:hint="eastAsia"/>
        </w:rPr>
        <w:t>分为应用开发商和验证系统开发者</w:t>
      </w:r>
      <w:r>
        <w:t>，</w:t>
      </w:r>
      <w:r w:rsidR="009201DD">
        <w:rPr>
          <w:rFonts w:hint="eastAsia"/>
        </w:rPr>
        <w:t>根据提示填写相应的信息</w:t>
      </w:r>
      <w:r w:rsidRPr="00332729">
        <w:t>。</w:t>
      </w:r>
      <w:r>
        <w:rPr>
          <w:rFonts w:hint="eastAsia"/>
        </w:rPr>
        <w:t>注册完成</w:t>
      </w:r>
      <w:r>
        <w:t>后，企业状态为</w:t>
      </w:r>
      <w:r>
        <w:rPr>
          <w:rFonts w:hint="eastAsia"/>
        </w:rPr>
        <w:t>“</w:t>
      </w:r>
      <w:r>
        <w:t>待</w:t>
      </w:r>
      <w:r>
        <w:rPr>
          <w:rFonts w:hint="eastAsia"/>
        </w:rPr>
        <w:t>审核</w:t>
      </w:r>
      <w:r>
        <w:t>”</w:t>
      </w:r>
      <w:r>
        <w:t>，管理员审核通过后，状态为</w:t>
      </w:r>
      <w:r>
        <w:t>“</w:t>
      </w:r>
      <w:r>
        <w:rPr>
          <w:rFonts w:hint="eastAsia"/>
        </w:rPr>
        <w:t>审核</w:t>
      </w:r>
      <w:r>
        <w:t>通过</w:t>
      </w:r>
      <w:r>
        <w:t>”</w:t>
      </w:r>
      <w:r>
        <w:rPr>
          <w:rFonts w:hint="eastAsia"/>
        </w:rPr>
        <w:t>，可以</w:t>
      </w:r>
      <w:r>
        <w:t>进行应用授权申请</w:t>
      </w:r>
      <w:r>
        <w:rPr>
          <w:rFonts w:hint="eastAsia"/>
        </w:rPr>
        <w:t>操作</w:t>
      </w:r>
      <w:r>
        <w:t>。</w:t>
      </w:r>
    </w:p>
    <w:p w:rsidR="004E5822" w:rsidRPr="00AB4217" w:rsidRDefault="004E5822" w:rsidP="00AB4217">
      <w:pPr>
        <w:pStyle w:val="2"/>
      </w:pPr>
      <w:bookmarkStart w:id="7" w:name="_Toc533515442"/>
      <w:r w:rsidRPr="00AB4217">
        <w:t>登录认证</w:t>
      </w:r>
      <w:bookmarkEnd w:id="7"/>
    </w:p>
    <w:p w:rsidR="004E5822" w:rsidRDefault="004E5822" w:rsidP="004E5822">
      <w:pPr>
        <w:ind w:firstLine="480"/>
      </w:pPr>
      <w:r>
        <w:t>用户通过用户名口令字方式</w:t>
      </w:r>
      <w:r>
        <w:rPr>
          <w:rFonts w:hint="eastAsia"/>
        </w:rPr>
        <w:t>认证</w:t>
      </w:r>
      <w:r>
        <w:t>登录。</w:t>
      </w:r>
    </w:p>
    <w:p w:rsidR="004E5822" w:rsidRPr="00AF54A9" w:rsidRDefault="004E5822" w:rsidP="004E5822">
      <w:pPr>
        <w:ind w:firstLine="480"/>
      </w:pPr>
      <w:r>
        <w:rPr>
          <w:rFonts w:hint="eastAsia"/>
        </w:rPr>
        <w:t>管理员</w:t>
      </w:r>
      <w:r>
        <w:t>通过</w:t>
      </w:r>
      <w:r>
        <w:t>USBKEY</w:t>
      </w:r>
      <w:r>
        <w:t>方式</w:t>
      </w:r>
      <w:r>
        <w:rPr>
          <w:rFonts w:hint="eastAsia"/>
        </w:rPr>
        <w:t>登录</w:t>
      </w:r>
      <w:r>
        <w:t>。</w:t>
      </w:r>
    </w:p>
    <w:p w:rsidR="004E5822" w:rsidRPr="00AB4217" w:rsidRDefault="004E5822" w:rsidP="00AB4217">
      <w:pPr>
        <w:pStyle w:val="2"/>
      </w:pPr>
      <w:bookmarkStart w:id="8" w:name="_Toc533515443"/>
      <w:r w:rsidRPr="00AB4217">
        <w:rPr>
          <w:rFonts w:hint="eastAsia"/>
        </w:rPr>
        <w:t>用户</w:t>
      </w:r>
      <w:r w:rsidRPr="00AB4217">
        <w:t>信息修改</w:t>
      </w:r>
      <w:bookmarkEnd w:id="8"/>
    </w:p>
    <w:p w:rsidR="004E5822" w:rsidRDefault="004122F1" w:rsidP="004E5822">
      <w:pPr>
        <w:ind w:firstLine="480"/>
      </w:pPr>
      <w:r>
        <w:rPr>
          <w:rFonts w:hint="eastAsia"/>
        </w:rPr>
        <w:t>用户：允许</w:t>
      </w:r>
      <w:r w:rsidR="004E5822">
        <w:rPr>
          <w:rFonts w:hint="eastAsia"/>
        </w:rPr>
        <w:t>修改自己</w:t>
      </w:r>
      <w:r>
        <w:t>的某些</w:t>
      </w:r>
      <w:r w:rsidR="00E47559">
        <w:t>信息</w:t>
      </w:r>
      <w:r w:rsidR="00E47559">
        <w:rPr>
          <w:rFonts w:hint="eastAsia"/>
        </w:rPr>
        <w:t>，</w:t>
      </w:r>
      <w:r w:rsidR="00E47559">
        <w:t>密码</w:t>
      </w:r>
      <w:r w:rsidR="00E47559">
        <w:rPr>
          <w:rFonts w:hint="eastAsia"/>
        </w:rPr>
        <w:t>，</w:t>
      </w:r>
      <w:r w:rsidR="00E47559">
        <w:t>邮箱等等</w:t>
      </w:r>
      <w:r w:rsidR="004E5822">
        <w:t>。</w:t>
      </w:r>
    </w:p>
    <w:p w:rsidR="004E5822" w:rsidRPr="00AF54A9" w:rsidRDefault="004122F1" w:rsidP="004E5822">
      <w:pPr>
        <w:ind w:firstLine="480"/>
      </w:pPr>
      <w:r>
        <w:rPr>
          <w:rFonts w:hint="eastAsia"/>
        </w:rPr>
        <w:t>管理员：超级管理员授权操作员权限。</w:t>
      </w:r>
    </w:p>
    <w:p w:rsidR="004E5822" w:rsidRDefault="004122F1" w:rsidP="00AB4217">
      <w:pPr>
        <w:pStyle w:val="2"/>
      </w:pPr>
      <w:bookmarkStart w:id="9" w:name="_Toc533515444"/>
      <w:r>
        <w:rPr>
          <w:rFonts w:hint="eastAsia"/>
        </w:rPr>
        <w:t>用户相关下载</w:t>
      </w:r>
      <w:bookmarkEnd w:id="9"/>
    </w:p>
    <w:p w:rsidR="004122F1" w:rsidRDefault="004122F1" w:rsidP="004122F1">
      <w:pPr>
        <w:pStyle w:val="3"/>
      </w:pPr>
      <w:bookmarkStart w:id="10" w:name="_Toc533515445"/>
      <w:r>
        <w:t>应用开发用户</w:t>
      </w:r>
      <w:bookmarkEnd w:id="10"/>
    </w:p>
    <w:p w:rsidR="004122F1" w:rsidRPr="004122F1" w:rsidRDefault="004122F1" w:rsidP="004122F1">
      <w:pPr>
        <w:ind w:firstLine="480"/>
      </w:pPr>
      <w:r>
        <w:t>用户成功登录后</w:t>
      </w:r>
      <w:r>
        <w:rPr>
          <w:rFonts w:hint="eastAsia"/>
        </w:rPr>
        <w:t>，可</w:t>
      </w:r>
      <w:r w:rsidR="00CE27C7">
        <w:rPr>
          <w:rFonts w:hint="eastAsia"/>
        </w:rPr>
        <w:t>申请对某个</w:t>
      </w:r>
      <w:r w:rsidR="00CE27C7">
        <w:rPr>
          <w:rFonts w:hint="eastAsia"/>
        </w:rPr>
        <w:t>API</w:t>
      </w:r>
      <w:r w:rsidR="00CE27C7">
        <w:rPr>
          <w:rFonts w:hint="eastAsia"/>
        </w:rPr>
        <w:t>的授权码，按照提示填写相关应用信息，提交申请。操作员审批通过后，可以查看和下载授权码。操作员审批未通过，可以修改应用授权申请信息，并重新提交。对于审批通过的应用，操作员拥有将其注销操作权限。</w:t>
      </w:r>
    </w:p>
    <w:p w:rsidR="004122F1" w:rsidRPr="004122F1" w:rsidRDefault="004122F1" w:rsidP="004122F1">
      <w:pPr>
        <w:pStyle w:val="3"/>
      </w:pPr>
      <w:bookmarkStart w:id="11" w:name="_Toc533515446"/>
      <w:r>
        <w:t>验证系统用户</w:t>
      </w:r>
      <w:bookmarkEnd w:id="11"/>
    </w:p>
    <w:p w:rsidR="004E5822" w:rsidRPr="00AF54A9" w:rsidRDefault="00CE27C7" w:rsidP="004E5822">
      <w:pPr>
        <w:ind w:firstLine="480"/>
      </w:pPr>
      <w:r>
        <w:rPr>
          <w:rFonts w:hint="eastAsia"/>
        </w:rPr>
        <w:t>登录成功后，可申请下载服务系统的密钥，提交申请后，操作员审批通过后，</w:t>
      </w:r>
      <w:r w:rsidR="00A83D54">
        <w:rPr>
          <w:rFonts w:hint="eastAsia"/>
        </w:rPr>
        <w:t>输入自定义</w:t>
      </w:r>
      <w:r w:rsidR="00A83D54">
        <w:rPr>
          <w:rFonts w:hint="eastAsia"/>
        </w:rPr>
        <w:t>pin</w:t>
      </w:r>
      <w:r w:rsidR="00A83D54">
        <w:rPr>
          <w:rFonts w:hint="eastAsia"/>
        </w:rPr>
        <w:t>码</w:t>
      </w:r>
      <w:r>
        <w:rPr>
          <w:rFonts w:hint="eastAsia"/>
        </w:rPr>
        <w:t>可下载</w:t>
      </w:r>
      <w:r w:rsidR="00A83D54">
        <w:rPr>
          <w:rFonts w:hint="eastAsia"/>
        </w:rPr>
        <w:t>改系统密钥。</w:t>
      </w:r>
    </w:p>
    <w:p w:rsidR="004E5822" w:rsidRPr="00AB4217" w:rsidRDefault="004E5822" w:rsidP="00AB4217">
      <w:pPr>
        <w:pStyle w:val="2"/>
      </w:pPr>
      <w:bookmarkStart w:id="12" w:name="_Toc533515447"/>
      <w:r w:rsidRPr="00AB4217">
        <w:rPr>
          <w:rFonts w:hint="eastAsia"/>
        </w:rPr>
        <w:t>操作员应用</w:t>
      </w:r>
      <w:r w:rsidRPr="00AB4217">
        <w:t>审批</w:t>
      </w:r>
      <w:r w:rsidRPr="00AB4217">
        <w:rPr>
          <w:rFonts w:hint="eastAsia"/>
        </w:rPr>
        <w:t>与</w:t>
      </w:r>
      <w:r w:rsidRPr="00AB4217">
        <w:t>授权</w:t>
      </w:r>
      <w:bookmarkEnd w:id="12"/>
    </w:p>
    <w:p w:rsidR="004E5822" w:rsidRPr="00AF54A9" w:rsidRDefault="004E5822" w:rsidP="004E5822">
      <w:pPr>
        <w:ind w:firstLine="480"/>
      </w:pPr>
      <w:r>
        <w:rPr>
          <w:rFonts w:hint="eastAsia"/>
        </w:rPr>
        <w:t>操作员审批待</w:t>
      </w:r>
      <w:r>
        <w:t>审批的应用授权申请</w:t>
      </w:r>
      <w:r>
        <w:rPr>
          <w:rFonts w:hint="eastAsia"/>
        </w:rPr>
        <w:t>，</w:t>
      </w:r>
      <w:r>
        <w:t>生成授权码。</w:t>
      </w:r>
      <w:r>
        <w:rPr>
          <w:rFonts w:hint="eastAsia"/>
        </w:rPr>
        <w:t>操作员数字</w:t>
      </w:r>
      <w:r>
        <w:t>签名</w:t>
      </w:r>
      <w:r>
        <w:rPr>
          <w:rFonts w:hint="eastAsia"/>
        </w:rPr>
        <w:t>，</w:t>
      </w:r>
      <w:r>
        <w:t>记录审</w:t>
      </w:r>
      <w:r>
        <w:rPr>
          <w:rFonts w:hint="eastAsia"/>
        </w:rPr>
        <w:t>计信息。为</w:t>
      </w:r>
      <w:r>
        <w:t>审批</w:t>
      </w:r>
      <w:r w:rsidR="00135D4D">
        <w:t>未</w:t>
      </w:r>
      <w:r>
        <w:t>通过的申请，</w:t>
      </w:r>
      <w:r>
        <w:rPr>
          <w:rFonts w:hint="eastAsia"/>
        </w:rPr>
        <w:t>填写</w:t>
      </w:r>
      <w:r w:rsidR="00135D4D">
        <w:t>未通过原因</w:t>
      </w:r>
      <w:r w:rsidR="00135D4D">
        <w:rPr>
          <w:rFonts w:hint="eastAsia"/>
        </w:rPr>
        <w:t>，</w:t>
      </w:r>
      <w:r w:rsidR="00135D4D">
        <w:t>待用户修改</w:t>
      </w:r>
      <w:r w:rsidR="00135D4D">
        <w:rPr>
          <w:rFonts w:hint="eastAsia"/>
        </w:rPr>
        <w:t>，</w:t>
      </w:r>
      <w:r w:rsidR="00135D4D">
        <w:t>可以继续提交申请</w:t>
      </w:r>
      <w:r>
        <w:t>。</w:t>
      </w:r>
    </w:p>
    <w:p w:rsidR="004E5822" w:rsidRPr="00AB4217" w:rsidRDefault="004E5822" w:rsidP="00AB4217">
      <w:pPr>
        <w:pStyle w:val="2"/>
      </w:pPr>
      <w:bookmarkStart w:id="13" w:name="_Toc533515448"/>
      <w:r w:rsidRPr="00AB4217">
        <w:rPr>
          <w:rFonts w:hint="eastAsia"/>
        </w:rPr>
        <w:t>审计</w:t>
      </w:r>
      <w:r w:rsidRPr="00AB4217">
        <w:t>信息查询与审计</w:t>
      </w:r>
      <w:bookmarkEnd w:id="13"/>
    </w:p>
    <w:p w:rsidR="00135D4D" w:rsidRPr="00135D4D" w:rsidRDefault="004E5822" w:rsidP="00135D4D">
      <w:pPr>
        <w:ind w:firstLine="480"/>
      </w:pPr>
      <w:r>
        <w:rPr>
          <w:rFonts w:hint="eastAsia"/>
        </w:rPr>
        <w:t>审计员</w:t>
      </w:r>
      <w:r>
        <w:t>查询</w:t>
      </w:r>
      <w:r>
        <w:rPr>
          <w:rFonts w:hint="eastAsia"/>
        </w:rPr>
        <w:t>管理员管理</w:t>
      </w:r>
      <w:r w:rsidR="00135D4D">
        <w:t>、用户</w:t>
      </w:r>
      <w:r>
        <w:t>审批和应用</w:t>
      </w:r>
      <w:r>
        <w:rPr>
          <w:rFonts w:hint="eastAsia"/>
        </w:rPr>
        <w:t>授权</w:t>
      </w:r>
      <w:r>
        <w:t>审批等</w:t>
      </w:r>
      <w:r>
        <w:rPr>
          <w:rFonts w:hint="eastAsia"/>
        </w:rPr>
        <w:t>审计</w:t>
      </w:r>
      <w:r>
        <w:t>信息，验证签名通过，审计通过，</w:t>
      </w:r>
      <w:r>
        <w:rPr>
          <w:rFonts w:hint="eastAsia"/>
        </w:rPr>
        <w:t>否则</w:t>
      </w:r>
      <w:r w:rsidR="00135D4D">
        <w:t>为审计未通过</w:t>
      </w:r>
      <w:r w:rsidR="00135D4D">
        <w:rPr>
          <w:rFonts w:hint="eastAsia"/>
        </w:rPr>
        <w:t>。</w:t>
      </w:r>
    </w:p>
    <w:p w:rsidR="004E5822" w:rsidRDefault="004E5822" w:rsidP="00AB4217">
      <w:pPr>
        <w:pStyle w:val="2"/>
      </w:pPr>
      <w:bookmarkStart w:id="14" w:name="_Toc533515449"/>
      <w:r w:rsidRPr="00AB4217">
        <w:rPr>
          <w:rFonts w:hint="eastAsia"/>
        </w:rPr>
        <w:t>管理员</w:t>
      </w:r>
      <w:r w:rsidRPr="00AB4217">
        <w:t>管理</w:t>
      </w:r>
      <w:bookmarkEnd w:id="14"/>
    </w:p>
    <w:p w:rsidR="004E5822" w:rsidRDefault="00135D4D" w:rsidP="00BD6DA3">
      <w:pPr>
        <w:ind w:firstLine="480"/>
      </w:pPr>
      <w:r>
        <w:t>超级管理员进行操作员的管理</w:t>
      </w:r>
      <w:r>
        <w:rPr>
          <w:rFonts w:hint="eastAsia"/>
        </w:rPr>
        <w:t>，</w:t>
      </w:r>
      <w:r>
        <w:t>可开启和禁用操作员</w:t>
      </w:r>
      <w:r>
        <w:rPr>
          <w:rFonts w:hint="eastAsia"/>
        </w:rPr>
        <w:t>。操作员负责审批用户信息和应用授权信息，添加</w:t>
      </w:r>
      <w:r>
        <w:rPr>
          <w:rFonts w:hint="eastAsia"/>
        </w:rPr>
        <w:t>API</w:t>
      </w:r>
      <w:r>
        <w:rPr>
          <w:rFonts w:hint="eastAsia"/>
        </w:rPr>
        <w:t>，电子健康卡服务系统等等的操作。审计员审计一些敏感的操作，</w:t>
      </w:r>
      <w:r w:rsidR="00BD6DA3">
        <w:rPr>
          <w:rFonts w:hint="eastAsia"/>
        </w:rPr>
        <w:t>用</w:t>
      </w:r>
      <w:r>
        <w:rPr>
          <w:rFonts w:hint="eastAsia"/>
        </w:rPr>
        <w:t>签名验签来保证信息的安全可靠性。</w:t>
      </w:r>
    </w:p>
    <w:p w:rsidR="004E5822" w:rsidRPr="007B74E9" w:rsidRDefault="004E5822" w:rsidP="004E5822">
      <w:pPr>
        <w:ind w:firstLine="480"/>
      </w:pPr>
      <w:r>
        <w:rPr>
          <w:rFonts w:hint="eastAsia"/>
        </w:rPr>
        <w:t>管理员</w:t>
      </w:r>
      <w:r w:rsidR="00BD6DA3">
        <w:t>使用</w:t>
      </w:r>
      <w:r w:rsidR="00BD6DA3">
        <w:t>Ukey</w:t>
      </w:r>
      <w:r w:rsidR="00BD6DA3">
        <w:t>登录</w:t>
      </w:r>
      <w:r w:rsidR="00BD6DA3">
        <w:rPr>
          <w:rFonts w:hint="eastAsia"/>
        </w:rPr>
        <w:t>，</w:t>
      </w:r>
      <w:r w:rsidR="00BD6DA3">
        <w:t>需要安装控件和驱动</w:t>
      </w:r>
      <w:r w:rsidR="00BD6DA3">
        <w:rPr>
          <w:rFonts w:hint="eastAsia"/>
        </w:rPr>
        <w:t>。</w:t>
      </w:r>
    </w:p>
    <w:p w:rsidR="004E5822" w:rsidRDefault="004E5822" w:rsidP="004E5822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15" w:name="_Toc533515450"/>
      <w:r w:rsidRPr="006F1655">
        <w:rPr>
          <w:rFonts w:hint="eastAsia"/>
        </w:rPr>
        <w:t>系统</w:t>
      </w:r>
      <w:r w:rsidRPr="006F1655">
        <w:t>架构</w:t>
      </w:r>
      <w:bookmarkEnd w:id="15"/>
    </w:p>
    <w:p w:rsidR="006128EB" w:rsidRDefault="006128EB" w:rsidP="006128EB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API</w:t>
      </w:r>
      <w:r>
        <w:rPr>
          <w:rFonts w:hint="eastAsia"/>
          <w:sz w:val="21"/>
          <w:szCs w:val="21"/>
        </w:rPr>
        <w:t>授权</w:t>
      </w:r>
      <w:r>
        <w:rPr>
          <w:sz w:val="21"/>
          <w:szCs w:val="21"/>
        </w:rPr>
        <w:t>管理系统采取分布式部署，在国家级建设国家</w:t>
      </w:r>
      <w:r>
        <w:rPr>
          <w:rFonts w:hint="eastAsia"/>
          <w:sz w:val="21"/>
          <w:szCs w:val="21"/>
        </w:rPr>
        <w:t>API</w:t>
      </w:r>
      <w:r>
        <w:rPr>
          <w:sz w:val="21"/>
          <w:szCs w:val="21"/>
        </w:rPr>
        <w:t>授权密钥管理系统，</w:t>
      </w:r>
      <w:r>
        <w:rPr>
          <w:rFonts w:hint="eastAsia"/>
          <w:sz w:val="21"/>
          <w:szCs w:val="21"/>
        </w:rPr>
        <w:t>各省</w:t>
      </w:r>
      <w:r>
        <w:rPr>
          <w:sz w:val="21"/>
          <w:szCs w:val="21"/>
        </w:rPr>
        <w:t>建设省级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，</w:t>
      </w:r>
      <w:r>
        <w:rPr>
          <w:rFonts w:hint="eastAsia"/>
          <w:sz w:val="21"/>
          <w:szCs w:val="21"/>
        </w:rPr>
        <w:t>各地</w:t>
      </w:r>
      <w:r>
        <w:rPr>
          <w:sz w:val="21"/>
          <w:szCs w:val="21"/>
        </w:rPr>
        <w:t>电子健康卡管理中心部署授权认证模块</w:t>
      </w:r>
      <w:r>
        <w:rPr>
          <w:rFonts w:hint="eastAsia"/>
          <w:sz w:val="21"/>
          <w:szCs w:val="21"/>
        </w:rPr>
        <w:t>，各地</w:t>
      </w:r>
      <w:r>
        <w:rPr>
          <w:sz w:val="21"/>
          <w:szCs w:val="21"/>
        </w:rPr>
        <w:t>APP</w:t>
      </w:r>
      <w:r>
        <w:rPr>
          <w:sz w:val="21"/>
          <w:szCs w:val="21"/>
        </w:rPr>
        <w:t>后台</w:t>
      </w:r>
      <w:r>
        <w:rPr>
          <w:rFonts w:hint="eastAsia"/>
          <w:sz w:val="21"/>
          <w:szCs w:val="21"/>
        </w:rPr>
        <w:t>（包括</w:t>
      </w:r>
      <w:r>
        <w:rPr>
          <w:rFonts w:hint="eastAsia"/>
          <w:sz w:val="21"/>
          <w:szCs w:val="21"/>
        </w:rPr>
        <w:t>H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公众号）部署无证书认证服务器。</w:t>
      </w:r>
      <w:r>
        <w:rPr>
          <w:rFonts w:hint="eastAsia"/>
          <w:sz w:val="21"/>
          <w:szCs w:val="21"/>
        </w:rPr>
        <w:t>总体</w:t>
      </w:r>
      <w:r>
        <w:rPr>
          <w:sz w:val="21"/>
          <w:szCs w:val="21"/>
        </w:rPr>
        <w:t>结构图如下：</w:t>
      </w:r>
    </w:p>
    <w:p w:rsidR="006128EB" w:rsidRDefault="006128EB" w:rsidP="006128EB">
      <w:pPr>
        <w:pStyle w:val="22"/>
        <w:ind w:firstLineChars="0" w:firstLine="426"/>
        <w:rPr>
          <w:sz w:val="21"/>
          <w:szCs w:val="21"/>
        </w:rPr>
      </w:pPr>
      <w:r>
        <w:object w:dxaOrig="9361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95pt;height:472.3pt" o:ole="">
            <v:imagedata r:id="rId15" o:title=""/>
          </v:shape>
          <o:OLEObject Type="Embed" ProgID="Visio.Drawing.15" ShapeID="_x0000_i1025" DrawAspect="Content" ObjectID="_1607257280" r:id="rId16"/>
        </w:object>
      </w:r>
      <w:r>
        <w:rPr>
          <w:rFonts w:hint="eastAsia"/>
          <w:sz w:val="21"/>
          <w:szCs w:val="21"/>
        </w:rPr>
        <w:t>其中</w:t>
      </w:r>
      <w:r>
        <w:rPr>
          <w:sz w:val="21"/>
          <w:szCs w:val="21"/>
        </w:rPr>
        <w:t>国家</w:t>
      </w:r>
      <w:r>
        <w:rPr>
          <w:rFonts w:hint="eastAsia"/>
          <w:sz w:val="21"/>
          <w:szCs w:val="21"/>
        </w:rPr>
        <w:t>API</w:t>
      </w:r>
      <w:r>
        <w:rPr>
          <w:sz w:val="21"/>
          <w:szCs w:val="21"/>
        </w:rPr>
        <w:t>授权密钥管理系统</w:t>
      </w:r>
      <w:r>
        <w:rPr>
          <w:rFonts w:hint="eastAsia"/>
          <w:sz w:val="21"/>
          <w:szCs w:val="21"/>
        </w:rPr>
        <w:t>负责</w:t>
      </w:r>
      <w:r>
        <w:rPr>
          <w:sz w:val="21"/>
          <w:szCs w:val="21"/>
        </w:rPr>
        <w:t>为省级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</w:t>
      </w:r>
      <w:r>
        <w:rPr>
          <w:rFonts w:hint="eastAsia"/>
          <w:sz w:val="21"/>
          <w:szCs w:val="21"/>
        </w:rPr>
        <w:t>、</w:t>
      </w:r>
      <w:r>
        <w:rPr>
          <w:sz w:val="21"/>
          <w:szCs w:val="21"/>
        </w:rPr>
        <w:t>APP</w:t>
      </w:r>
      <w:r>
        <w:rPr>
          <w:sz w:val="21"/>
          <w:szCs w:val="21"/>
        </w:rPr>
        <w:t>后台的认证服务器发放基于</w:t>
      </w:r>
      <w:r>
        <w:rPr>
          <w:sz w:val="21"/>
          <w:szCs w:val="21"/>
        </w:rPr>
        <w:t>SM2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无证书公私钥对，这些公私钥对</w:t>
      </w:r>
      <w:r>
        <w:rPr>
          <w:rFonts w:hint="eastAsia"/>
          <w:sz w:val="21"/>
          <w:szCs w:val="21"/>
        </w:rPr>
        <w:t>使用</w:t>
      </w:r>
      <w:r>
        <w:rPr>
          <w:sz w:val="21"/>
          <w:szCs w:val="21"/>
        </w:rPr>
        <w:t>省级授权系统和</w:t>
      </w:r>
      <w:r>
        <w:rPr>
          <w:rFonts w:hint="eastAsia"/>
          <w:sz w:val="21"/>
          <w:szCs w:val="21"/>
        </w:rPr>
        <w:t>APP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标识</w:t>
      </w:r>
      <w:r>
        <w:rPr>
          <w:sz w:val="21"/>
          <w:szCs w:val="21"/>
        </w:rPr>
        <w:t>生成，代表其身份执行授权签发以及</w:t>
      </w:r>
      <w:r>
        <w:rPr>
          <w:rFonts w:hint="eastAsia"/>
          <w:sz w:val="21"/>
          <w:szCs w:val="21"/>
        </w:rPr>
        <w:t>身份</w:t>
      </w:r>
      <w:r>
        <w:rPr>
          <w:sz w:val="21"/>
          <w:szCs w:val="21"/>
        </w:rPr>
        <w:t>认证</w:t>
      </w:r>
      <w:r>
        <w:rPr>
          <w:rFonts w:hint="eastAsia"/>
          <w:sz w:val="21"/>
          <w:szCs w:val="21"/>
        </w:rPr>
        <w:t>过程中</w:t>
      </w:r>
      <w:r>
        <w:rPr>
          <w:sz w:val="21"/>
          <w:szCs w:val="21"/>
        </w:rPr>
        <w:t>的签名</w:t>
      </w:r>
      <w:r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t>国家</w:t>
      </w:r>
      <w:r>
        <w:rPr>
          <w:rFonts w:hint="eastAsia"/>
          <w:sz w:val="21"/>
          <w:szCs w:val="21"/>
        </w:rPr>
        <w:t>API</w:t>
      </w:r>
      <w:r>
        <w:rPr>
          <w:sz w:val="21"/>
          <w:szCs w:val="21"/>
        </w:rPr>
        <w:t>授权密钥管理系统</w:t>
      </w:r>
      <w:r>
        <w:rPr>
          <w:rFonts w:hint="eastAsia"/>
          <w:sz w:val="21"/>
          <w:szCs w:val="21"/>
        </w:rPr>
        <w:t>采用国密</w:t>
      </w:r>
      <w:r>
        <w:rPr>
          <w:sz w:val="21"/>
          <w:szCs w:val="21"/>
        </w:rPr>
        <w:t>型号产品建设，</w:t>
      </w:r>
      <w:r>
        <w:rPr>
          <w:rFonts w:hint="eastAsia"/>
          <w:sz w:val="21"/>
          <w:szCs w:val="21"/>
        </w:rPr>
        <w:t>包括</w:t>
      </w:r>
      <w:r>
        <w:rPr>
          <w:sz w:val="21"/>
          <w:szCs w:val="21"/>
        </w:rPr>
        <w:t>《</w:t>
      </w:r>
      <w:r>
        <w:rPr>
          <w:rFonts w:hint="eastAsia"/>
          <w:sz w:val="21"/>
          <w:szCs w:val="21"/>
        </w:rPr>
        <w:t>基于</w:t>
      </w:r>
      <w:r>
        <w:rPr>
          <w:sz w:val="21"/>
          <w:szCs w:val="21"/>
        </w:rPr>
        <w:t>SM2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无证书密钥管理系统》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《</w:t>
      </w:r>
      <w:r>
        <w:rPr>
          <w:rFonts w:hint="eastAsia"/>
          <w:sz w:val="21"/>
          <w:szCs w:val="21"/>
        </w:rPr>
        <w:t>基于</w:t>
      </w:r>
      <w:r>
        <w:rPr>
          <w:sz w:val="21"/>
          <w:szCs w:val="21"/>
        </w:rPr>
        <w:t>SM2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无证书认证系统》</w:t>
      </w:r>
      <w:r>
        <w:rPr>
          <w:rFonts w:hint="eastAsia"/>
          <w:sz w:val="21"/>
          <w:szCs w:val="21"/>
        </w:rPr>
        <w:t>。</w:t>
      </w:r>
    </w:p>
    <w:p w:rsidR="006128EB" w:rsidRDefault="006128EB" w:rsidP="006128EB">
      <w:pPr>
        <w:pStyle w:val="22"/>
        <w:ind w:firstLineChars="0" w:firstLine="426"/>
        <w:rPr>
          <w:sz w:val="21"/>
          <w:szCs w:val="21"/>
        </w:rPr>
      </w:pPr>
      <w:r>
        <w:rPr>
          <w:rFonts w:hint="eastAsia"/>
          <w:sz w:val="21"/>
          <w:szCs w:val="21"/>
        </w:rPr>
        <w:t>省级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</w:t>
      </w:r>
      <w:r>
        <w:rPr>
          <w:rFonts w:hint="eastAsia"/>
          <w:sz w:val="21"/>
          <w:szCs w:val="21"/>
        </w:rPr>
        <w:t>为</w:t>
      </w:r>
      <w:r>
        <w:rPr>
          <w:sz w:val="21"/>
          <w:szCs w:val="21"/>
        </w:rPr>
        <w:t>API</w:t>
      </w:r>
      <w:r>
        <w:rPr>
          <w:sz w:val="21"/>
          <w:szCs w:val="21"/>
        </w:rPr>
        <w:t>签发授权信息，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为</w:t>
      </w:r>
      <w:r>
        <w:rPr>
          <w:rFonts w:hint="eastAsia"/>
          <w:sz w:val="21"/>
          <w:szCs w:val="21"/>
        </w:rPr>
        <w:t>本省</w:t>
      </w:r>
      <w:r>
        <w:rPr>
          <w:sz w:val="21"/>
          <w:szCs w:val="21"/>
        </w:rPr>
        <w:t>卡管中心的授权信息</w:t>
      </w:r>
      <w:r>
        <w:rPr>
          <w:rFonts w:hint="eastAsia"/>
          <w:sz w:val="21"/>
          <w:szCs w:val="21"/>
        </w:rPr>
        <w:t>及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提供</w:t>
      </w:r>
      <w:r>
        <w:rPr>
          <w:sz w:val="21"/>
          <w:szCs w:val="21"/>
        </w:rPr>
        <w:t>下载接口，</w:t>
      </w:r>
      <w:r>
        <w:rPr>
          <w:rFonts w:hint="eastAsia"/>
          <w:sz w:val="21"/>
          <w:szCs w:val="21"/>
        </w:rPr>
        <w:t>包括卡管中心</w:t>
      </w:r>
      <w:r>
        <w:rPr>
          <w:sz w:val="21"/>
          <w:szCs w:val="21"/>
        </w:rPr>
        <w:t>下载</w:t>
      </w:r>
      <w:r>
        <w:rPr>
          <w:rFonts w:hint="eastAsia"/>
          <w:sz w:val="21"/>
          <w:szCs w:val="21"/>
        </w:rPr>
        <w:t>API</w:t>
      </w:r>
      <w:r>
        <w:rPr>
          <w:sz w:val="21"/>
          <w:szCs w:val="21"/>
        </w:rPr>
        <w:t>生成密钥和</w:t>
      </w:r>
      <w:r>
        <w:rPr>
          <w:rFonts w:hint="eastAsia"/>
          <w:sz w:val="21"/>
          <w:szCs w:val="21"/>
        </w:rPr>
        <w:t>授权</w:t>
      </w:r>
      <w:r>
        <w:rPr>
          <w:sz w:val="21"/>
          <w:szCs w:val="21"/>
        </w:rPr>
        <w:t>认证模块下载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状态。</w:t>
      </w:r>
      <w:r>
        <w:rPr>
          <w:sz w:val="21"/>
          <w:szCs w:val="21"/>
        </w:rPr>
        <w:t>API</w:t>
      </w:r>
      <w:r>
        <w:rPr>
          <w:rFonts w:hint="eastAsia"/>
          <w:sz w:val="21"/>
          <w:szCs w:val="21"/>
        </w:rPr>
        <w:t>生成</w:t>
      </w:r>
      <w:r>
        <w:rPr>
          <w:sz w:val="21"/>
          <w:szCs w:val="21"/>
        </w:rPr>
        <w:t>密钥可以派生各个</w:t>
      </w:r>
      <w:r>
        <w:rPr>
          <w:sz w:val="21"/>
          <w:szCs w:val="21"/>
        </w:rPr>
        <w:t>API</w:t>
      </w:r>
      <w:r>
        <w:rPr>
          <w:sz w:val="21"/>
          <w:szCs w:val="21"/>
        </w:rPr>
        <w:t>的具体密钥，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状态</w:t>
      </w:r>
      <w:r>
        <w:rPr>
          <w:rFonts w:hint="eastAsia"/>
          <w:sz w:val="21"/>
          <w:szCs w:val="21"/>
        </w:rPr>
        <w:t>可以屏蔽已被</w:t>
      </w:r>
      <w:r>
        <w:rPr>
          <w:sz w:val="21"/>
          <w:szCs w:val="21"/>
        </w:rPr>
        <w:t>注销的</w:t>
      </w:r>
      <w:r>
        <w:rPr>
          <w:sz w:val="21"/>
          <w:szCs w:val="21"/>
        </w:rPr>
        <w:t>API</w:t>
      </w:r>
      <w:r>
        <w:rPr>
          <w:sz w:val="21"/>
          <w:szCs w:val="21"/>
        </w:rPr>
        <w:t>访问卡管系统。</w:t>
      </w:r>
    </w:p>
    <w:p w:rsidR="006128EB" w:rsidRDefault="006128EB" w:rsidP="006128EB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APP</w:t>
      </w:r>
      <w:r>
        <w:rPr>
          <w:sz w:val="21"/>
          <w:szCs w:val="21"/>
        </w:rPr>
        <w:t>后台的</w:t>
      </w:r>
      <w:r>
        <w:rPr>
          <w:rFonts w:hint="eastAsia"/>
          <w:sz w:val="21"/>
          <w:szCs w:val="21"/>
        </w:rPr>
        <w:t>认证</w:t>
      </w:r>
      <w:r>
        <w:rPr>
          <w:sz w:val="21"/>
          <w:szCs w:val="21"/>
        </w:rPr>
        <w:t>服务器</w:t>
      </w:r>
      <w:r>
        <w:rPr>
          <w:rFonts w:hint="eastAsia"/>
          <w:sz w:val="21"/>
          <w:szCs w:val="21"/>
        </w:rPr>
        <w:t>负责</w:t>
      </w:r>
      <w:r>
        <w:rPr>
          <w:sz w:val="21"/>
          <w:szCs w:val="21"/>
        </w:rPr>
        <w:t>连接卡管系统的身份认证，没有签名的</w:t>
      </w:r>
      <w:r>
        <w:rPr>
          <w:sz w:val="21"/>
          <w:szCs w:val="21"/>
        </w:rPr>
        <w:t>APP</w:t>
      </w:r>
      <w:r>
        <w:rPr>
          <w:sz w:val="21"/>
          <w:szCs w:val="21"/>
        </w:rPr>
        <w:t>后台数据不能访问卡管系统。</w:t>
      </w:r>
    </w:p>
    <w:p w:rsidR="006128EB" w:rsidRPr="00331CB2" w:rsidRDefault="006128EB" w:rsidP="006128EB">
      <w:pPr>
        <w:pStyle w:val="22"/>
        <w:ind w:firstLineChars="0" w:firstLine="426"/>
        <w:rPr>
          <w:sz w:val="21"/>
          <w:szCs w:val="21"/>
        </w:rPr>
      </w:pPr>
      <w:r>
        <w:rPr>
          <w:rFonts w:hint="eastAsia"/>
          <w:sz w:val="21"/>
          <w:szCs w:val="21"/>
        </w:rPr>
        <w:t>省级</w:t>
      </w:r>
      <w:r>
        <w:rPr>
          <w:sz w:val="21"/>
          <w:szCs w:val="21"/>
        </w:rPr>
        <w:t>API</w:t>
      </w:r>
      <w:r>
        <w:rPr>
          <w:sz w:val="21"/>
          <w:szCs w:val="21"/>
        </w:rPr>
        <w:t>授权管理系统</w:t>
      </w:r>
      <w:r w:rsidRPr="00331CB2">
        <w:rPr>
          <w:rFonts w:hint="eastAsia"/>
          <w:sz w:val="21"/>
          <w:szCs w:val="21"/>
        </w:rPr>
        <w:t>逻辑</w:t>
      </w:r>
      <w:r w:rsidRPr="00331CB2">
        <w:rPr>
          <w:sz w:val="21"/>
          <w:szCs w:val="21"/>
        </w:rPr>
        <w:t>结构图如下：</w:t>
      </w:r>
    </w:p>
    <w:p w:rsidR="006128EB" w:rsidRDefault="006128EB" w:rsidP="006128EB">
      <w:pPr>
        <w:ind w:right="420" w:firstLine="480"/>
        <w:jc w:val="center"/>
      </w:pPr>
      <w:r>
        <w:object w:dxaOrig="7458" w:dyaOrig="3881">
          <v:shape id="_x0000_i1026" type="#_x0000_t75" style="width:373.1pt;height:193.85pt" o:ole="">
            <v:imagedata r:id="rId17" o:title=""/>
          </v:shape>
          <o:OLEObject Type="Embed" ProgID="Visio.Drawing.11" ShapeID="_x0000_i1026" DrawAspect="Content" ObjectID="_1607257281" r:id="rId18"/>
        </w:object>
      </w:r>
    </w:p>
    <w:p w:rsidR="006128EB" w:rsidRPr="006128EB" w:rsidRDefault="006128EB" w:rsidP="006128EB">
      <w:pPr>
        <w:pStyle w:val="22"/>
        <w:ind w:firstLineChars="0" w:firstLine="426"/>
        <w:rPr>
          <w:sz w:val="21"/>
          <w:szCs w:val="21"/>
        </w:rPr>
      </w:pPr>
      <w:r w:rsidRPr="00331CB2">
        <w:rPr>
          <w:rFonts w:hint="eastAsia"/>
          <w:sz w:val="21"/>
          <w:szCs w:val="21"/>
        </w:rPr>
        <w:t>系统模块包括：用户管理、管理员管理、</w:t>
      </w:r>
      <w:r>
        <w:rPr>
          <w:rFonts w:hint="eastAsia"/>
          <w:sz w:val="21"/>
          <w:szCs w:val="21"/>
        </w:rPr>
        <w:t>API</w:t>
      </w:r>
      <w:r>
        <w:rPr>
          <w:rFonts w:hint="eastAsia"/>
          <w:sz w:val="21"/>
          <w:szCs w:val="21"/>
        </w:rPr>
        <w:t>管理、</w:t>
      </w:r>
      <w:r>
        <w:rPr>
          <w:rFonts w:hint="eastAsia"/>
          <w:sz w:val="21"/>
          <w:szCs w:val="21"/>
        </w:rPr>
        <w:t>APP</w:t>
      </w:r>
      <w:r>
        <w:rPr>
          <w:rFonts w:hint="eastAsia"/>
          <w:sz w:val="21"/>
          <w:szCs w:val="21"/>
        </w:rPr>
        <w:t>授权、系统密钥管理、日志审计、备份恢复、签名认证服务器。</w:t>
      </w:r>
    </w:p>
    <w:p w:rsidR="004E5822" w:rsidRDefault="004E5822" w:rsidP="004E5822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16" w:name="_Toc533515451"/>
      <w:r w:rsidRPr="006F1655">
        <w:rPr>
          <w:rFonts w:hint="eastAsia"/>
        </w:rPr>
        <w:t>应用</w:t>
      </w:r>
      <w:r w:rsidRPr="006F1655">
        <w:t>流程</w:t>
      </w:r>
      <w:bookmarkEnd w:id="16"/>
    </w:p>
    <w:p w:rsidR="004E5822" w:rsidRPr="00362E0A" w:rsidRDefault="002472CF" w:rsidP="00362E0A">
      <w:pPr>
        <w:pStyle w:val="2"/>
      </w:pPr>
      <w:bookmarkStart w:id="17" w:name="_Toc533515452"/>
      <w:r>
        <w:rPr>
          <w:rFonts w:hint="eastAsia"/>
        </w:rPr>
        <w:t>用户</w:t>
      </w:r>
      <w:r w:rsidRPr="00362E0A">
        <w:t>注册</w:t>
      </w:r>
      <w:r w:rsidRPr="00362E0A">
        <w:rPr>
          <w:rFonts w:hint="eastAsia"/>
        </w:rPr>
        <w:t>与</w:t>
      </w:r>
      <w:r w:rsidRPr="00362E0A">
        <w:t>审批</w:t>
      </w:r>
      <w:bookmarkEnd w:id="17"/>
    </w:p>
    <w:p w:rsidR="004E5822" w:rsidRPr="00524153" w:rsidRDefault="00B00E59" w:rsidP="004E5822">
      <w:pPr>
        <w:ind w:firstLine="480"/>
      </w:pPr>
      <w:r>
        <w:object w:dxaOrig="10081" w:dyaOrig="12931">
          <v:shape id="_x0000_i1027" type="#_x0000_t75" style="width:213pt;height:273.4pt" o:ole="">
            <v:imagedata r:id="rId19" o:title=""/>
          </v:shape>
          <o:OLEObject Type="Embed" ProgID="Visio.Drawing.15" ShapeID="_x0000_i1027" DrawAspect="Content" ObjectID="_1607257282" r:id="rId20"/>
        </w:object>
      </w:r>
    </w:p>
    <w:p w:rsidR="004E5822" w:rsidRPr="00362E0A" w:rsidRDefault="004E5822" w:rsidP="00362E0A">
      <w:pPr>
        <w:pStyle w:val="2"/>
      </w:pPr>
      <w:bookmarkStart w:id="18" w:name="_Toc533515453"/>
      <w:r w:rsidRPr="00362E0A">
        <w:rPr>
          <w:rFonts w:hint="eastAsia"/>
        </w:rPr>
        <w:t>应用</w:t>
      </w:r>
      <w:r w:rsidR="00F805D7">
        <w:rPr>
          <w:rFonts w:hint="eastAsia"/>
        </w:rPr>
        <w:t>开发商</w:t>
      </w:r>
      <w:r w:rsidRPr="00362E0A">
        <w:t>授权</w:t>
      </w:r>
      <w:r w:rsidRPr="00362E0A">
        <w:rPr>
          <w:rFonts w:hint="eastAsia"/>
        </w:rPr>
        <w:t>申请</w:t>
      </w:r>
      <w:r w:rsidRPr="00362E0A">
        <w:t>与</w:t>
      </w:r>
      <w:r w:rsidR="004518A6">
        <w:t>授权码下载</w:t>
      </w:r>
      <w:bookmarkEnd w:id="18"/>
    </w:p>
    <w:p w:rsidR="004E5822" w:rsidRPr="00524153" w:rsidRDefault="00B00E59" w:rsidP="004E5822">
      <w:pPr>
        <w:ind w:firstLine="480"/>
      </w:pPr>
      <w:r>
        <w:object w:dxaOrig="10801" w:dyaOrig="17220">
          <v:shape id="_x0000_i1028" type="#_x0000_t75" style="width:3in;height:374.6pt" o:ole="">
            <v:imagedata r:id="rId21" o:title=""/>
          </v:shape>
          <o:OLEObject Type="Embed" ProgID="Visio.Drawing.15" ShapeID="_x0000_i1028" DrawAspect="Content" ObjectID="_1607257283" r:id="rId22"/>
        </w:object>
      </w:r>
    </w:p>
    <w:p w:rsidR="004E5822" w:rsidRPr="00362E0A" w:rsidRDefault="004E5822" w:rsidP="00362E0A">
      <w:pPr>
        <w:pStyle w:val="2"/>
      </w:pPr>
      <w:bookmarkStart w:id="19" w:name="_Toc533515454"/>
      <w:r w:rsidRPr="00362E0A">
        <w:rPr>
          <w:rFonts w:hint="eastAsia"/>
        </w:rPr>
        <w:t>管理员</w:t>
      </w:r>
      <w:r w:rsidRPr="00362E0A">
        <w:t>管理</w:t>
      </w:r>
      <w:bookmarkEnd w:id="19"/>
    </w:p>
    <w:p w:rsidR="004E5822" w:rsidRPr="00524153" w:rsidRDefault="00B00E59" w:rsidP="004E5822">
      <w:pPr>
        <w:ind w:firstLine="480"/>
      </w:pPr>
      <w:r>
        <w:object w:dxaOrig="10501" w:dyaOrig="15211">
          <v:shape id="_x0000_i1029" type="#_x0000_t75" style="width:222.05pt;height:321.75pt" o:ole="">
            <v:imagedata r:id="rId23" o:title=""/>
          </v:shape>
          <o:OLEObject Type="Embed" ProgID="Visio.Drawing.15" ShapeID="_x0000_i1029" DrawAspect="Content" ObjectID="_1607257284" r:id="rId24"/>
        </w:object>
      </w:r>
    </w:p>
    <w:p w:rsidR="004E5822" w:rsidRPr="00362E0A" w:rsidRDefault="004E5822" w:rsidP="00362E0A">
      <w:pPr>
        <w:pStyle w:val="2"/>
      </w:pPr>
      <w:bookmarkStart w:id="20" w:name="_Toc533515455"/>
      <w:r w:rsidRPr="00362E0A">
        <w:rPr>
          <w:rFonts w:hint="eastAsia"/>
        </w:rPr>
        <w:t>审计员</w:t>
      </w:r>
      <w:r w:rsidRPr="00362E0A">
        <w:t>信息查询与审计</w:t>
      </w:r>
      <w:bookmarkEnd w:id="20"/>
    </w:p>
    <w:p w:rsidR="004E5822" w:rsidRPr="00524153" w:rsidRDefault="00B00E59" w:rsidP="004E5822">
      <w:pPr>
        <w:ind w:firstLine="480"/>
      </w:pPr>
      <w:r>
        <w:object w:dxaOrig="10501" w:dyaOrig="15781">
          <v:shape id="_x0000_i1030" type="#_x0000_t75" style="width:222.05pt;height:333.8pt" o:ole="">
            <v:imagedata r:id="rId25" o:title=""/>
          </v:shape>
          <o:OLEObject Type="Embed" ProgID="Visio.Drawing.15" ShapeID="_x0000_i1030" DrawAspect="Content" ObjectID="_1607257285" r:id="rId26"/>
        </w:object>
      </w:r>
    </w:p>
    <w:p w:rsidR="004E5822" w:rsidRPr="00BF3620" w:rsidRDefault="004E5822" w:rsidP="004E5822">
      <w:pPr>
        <w:ind w:firstLine="480"/>
      </w:pPr>
    </w:p>
    <w:p w:rsidR="00362E0A" w:rsidRDefault="004E5822" w:rsidP="00362E0A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21" w:name="_Toc533515456"/>
      <w:r w:rsidRPr="006F1655">
        <w:rPr>
          <w:rFonts w:hint="eastAsia"/>
        </w:rPr>
        <w:t>页面</w:t>
      </w:r>
      <w:r w:rsidRPr="006F1655">
        <w:t>设计</w:t>
      </w:r>
      <w:bookmarkEnd w:id="21"/>
    </w:p>
    <w:p w:rsidR="00362E0A" w:rsidRDefault="008C0E14" w:rsidP="00AD031F">
      <w:pPr>
        <w:pStyle w:val="2"/>
      </w:pPr>
      <w:bookmarkStart w:id="22" w:name="_Toc533515457"/>
      <w:r>
        <w:t>普通</w:t>
      </w:r>
      <w:r w:rsidR="00362E0A" w:rsidRPr="00362E0A">
        <w:t>用户</w:t>
      </w:r>
      <w:bookmarkEnd w:id="22"/>
    </w:p>
    <w:p w:rsidR="00077C91" w:rsidRPr="00077C91" w:rsidRDefault="00077C91" w:rsidP="00077C91">
      <w:pPr>
        <w:ind w:firstLine="480"/>
      </w:pPr>
      <w:r w:rsidRPr="00AD031F">
        <w:rPr>
          <w:noProof/>
        </w:rPr>
        <w:drawing>
          <wp:inline distT="0" distB="0" distL="0" distR="0" wp14:anchorId="6A37412A" wp14:editId="64CBD0EE">
            <wp:extent cx="3053862" cy="1998684"/>
            <wp:effectExtent l="0" t="0" r="0" b="0"/>
            <wp:docPr id="1" name="图片 1" descr="C:\Users\90650\Desktop\用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90650\Desktop\用户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127" cy="2030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822" w:rsidRPr="00362E0A" w:rsidRDefault="004E5822" w:rsidP="00362E0A">
      <w:pPr>
        <w:pStyle w:val="2"/>
      </w:pPr>
      <w:bookmarkStart w:id="23" w:name="_Toc533515458"/>
      <w:r w:rsidRPr="00362E0A">
        <w:rPr>
          <w:rFonts w:hint="eastAsia"/>
        </w:rPr>
        <w:t>超级</w:t>
      </w:r>
      <w:r w:rsidRPr="00362E0A">
        <w:t>管理员</w:t>
      </w:r>
      <w:bookmarkEnd w:id="23"/>
    </w:p>
    <w:p w:rsidR="004E5822" w:rsidRPr="003843F7" w:rsidRDefault="005D1F08" w:rsidP="004E5822">
      <w:pPr>
        <w:ind w:firstLine="480"/>
      </w:pPr>
      <w:r w:rsidRPr="005D1F08">
        <w:rPr>
          <w:noProof/>
        </w:rPr>
        <w:drawing>
          <wp:inline distT="0" distB="0" distL="0" distR="0">
            <wp:extent cx="2303585" cy="1678286"/>
            <wp:effectExtent l="0" t="0" r="0" b="0"/>
            <wp:docPr id="2" name="图片 2" descr="C:\Users\90650\Desktop\超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90650\Desktop\超管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062" cy="1699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E5822" w:rsidRPr="00362E0A" w:rsidRDefault="004E5822" w:rsidP="00362E0A">
      <w:pPr>
        <w:pStyle w:val="2"/>
      </w:pPr>
      <w:bookmarkStart w:id="24" w:name="_Toc533515459"/>
      <w:r w:rsidRPr="00362E0A">
        <w:rPr>
          <w:rFonts w:hint="eastAsia"/>
        </w:rPr>
        <w:t>操作员</w:t>
      </w:r>
      <w:bookmarkEnd w:id="24"/>
    </w:p>
    <w:p w:rsidR="004E5822" w:rsidRPr="00C05C13" w:rsidRDefault="00145EFD" w:rsidP="004E5822">
      <w:pPr>
        <w:ind w:firstLine="480"/>
      </w:pPr>
      <w:r w:rsidRPr="00145EFD">
        <w:rPr>
          <w:noProof/>
        </w:rPr>
        <w:drawing>
          <wp:inline distT="0" distB="0" distL="0" distR="0">
            <wp:extent cx="3878113" cy="2315307"/>
            <wp:effectExtent l="0" t="0" r="0" b="0"/>
            <wp:docPr id="3" name="图片 3" descr="C:\Users\90650\Desktop\操作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90650\Desktop\操作员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916" cy="2335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822" w:rsidRPr="00362E0A" w:rsidRDefault="004E5822" w:rsidP="00362E0A">
      <w:pPr>
        <w:pStyle w:val="2"/>
      </w:pPr>
      <w:bookmarkStart w:id="25" w:name="_Toc533515460"/>
      <w:r w:rsidRPr="00362E0A">
        <w:rPr>
          <w:rFonts w:hint="eastAsia"/>
        </w:rPr>
        <w:t>审计员</w:t>
      </w:r>
      <w:bookmarkEnd w:id="25"/>
    </w:p>
    <w:p w:rsidR="004E5822" w:rsidRPr="00060A10" w:rsidRDefault="00145EFD" w:rsidP="004E5822">
      <w:pPr>
        <w:ind w:firstLine="480"/>
      </w:pPr>
      <w:r w:rsidRPr="00145EFD">
        <w:rPr>
          <w:noProof/>
        </w:rPr>
        <w:drawing>
          <wp:inline distT="0" distB="0" distL="0" distR="0">
            <wp:extent cx="3900797" cy="2192215"/>
            <wp:effectExtent l="0" t="0" r="0" b="0"/>
            <wp:docPr id="4" name="图片 4" descr="C:\Users\90650\Desktop\审计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90650\Desktop\审计员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217" cy="2201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822" w:rsidRDefault="004E5822" w:rsidP="004E5822">
      <w:pPr>
        <w:pStyle w:val="1"/>
        <w:widowControl/>
        <w:tabs>
          <w:tab w:val="left" w:pos="0"/>
        </w:tabs>
        <w:spacing w:before="340" w:after="330" w:line="578" w:lineRule="auto"/>
        <w:jc w:val="left"/>
      </w:pPr>
      <w:bookmarkStart w:id="26" w:name="_Toc533515461"/>
      <w:r w:rsidRPr="006F1655">
        <w:rPr>
          <w:rFonts w:hint="eastAsia"/>
        </w:rPr>
        <w:t>数据库</w:t>
      </w:r>
      <w:r w:rsidRPr="006F1655">
        <w:t>设计</w:t>
      </w:r>
      <w:bookmarkEnd w:id="26"/>
    </w:p>
    <w:p w:rsidR="004E5822" w:rsidRPr="002B5676" w:rsidRDefault="004E5822" w:rsidP="002B5676">
      <w:pPr>
        <w:pStyle w:val="2"/>
      </w:pPr>
      <w:bookmarkStart w:id="27" w:name="_Toc533515462"/>
      <w:r w:rsidRPr="002B5676">
        <w:rPr>
          <w:rFonts w:hint="eastAsia"/>
        </w:rPr>
        <w:t>管理员表（</w:t>
      </w:r>
      <w:r w:rsidR="00DD3938" w:rsidRPr="002B5676">
        <w:rPr>
          <w:rFonts w:hint="eastAsia"/>
        </w:rPr>
        <w:t>ADMIN</w:t>
      </w:r>
      <w:r w:rsidRPr="002B5676">
        <w:rPr>
          <w:rFonts w:hint="eastAsia"/>
        </w:rPr>
        <w:t>）</w:t>
      </w:r>
      <w:bookmarkEnd w:id="27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381"/>
        <w:gridCol w:w="2268"/>
        <w:gridCol w:w="2551"/>
      </w:tblGrid>
      <w:tr w:rsidR="004E5822" w:rsidRPr="007B74E9" w:rsidTr="007F338B">
        <w:tc>
          <w:tcPr>
            <w:tcW w:w="1980" w:type="dxa"/>
            <w:shd w:val="clear" w:color="auto" w:fill="80C687" w:themeFill="background1" w:themeFillShade="BF"/>
          </w:tcPr>
          <w:p w:rsidR="004E5822" w:rsidRPr="007B74E9" w:rsidRDefault="00C12E37" w:rsidP="009201DD">
            <w:pPr>
              <w:pStyle w:val="af"/>
              <w:ind w:firstLine="482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381" w:type="dxa"/>
            <w:shd w:val="clear" w:color="auto" w:fill="80C687" w:themeFill="background1" w:themeFillShade="BF"/>
          </w:tcPr>
          <w:p w:rsidR="004E5822" w:rsidRPr="007B74E9" w:rsidRDefault="00C12E37" w:rsidP="009201DD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4E5822" w:rsidRPr="007B74E9" w:rsidRDefault="00C12E37" w:rsidP="009201DD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是否</w:t>
            </w:r>
            <w:r w:rsidR="00720601">
              <w:rPr>
                <w:b/>
              </w:rPr>
              <w:t>可以</w:t>
            </w:r>
            <w:r>
              <w:rPr>
                <w:b/>
              </w:rPr>
              <w:t>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4E5822" w:rsidRPr="007B74E9" w:rsidRDefault="00C12E37" w:rsidP="009201DD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662891">
            <w:pPr>
              <w:pStyle w:val="af"/>
              <w:ind w:firstLine="480"/>
            </w:pPr>
            <w:r>
              <w:t>ID</w:t>
            </w:r>
          </w:p>
        </w:tc>
        <w:tc>
          <w:tcPr>
            <w:tcW w:w="2381" w:type="dxa"/>
          </w:tcPr>
          <w:p w:rsidR="004E5822" w:rsidRPr="007B74E9" w:rsidRDefault="00662891" w:rsidP="002758AA">
            <w:pPr>
              <w:pStyle w:val="af"/>
              <w:jc w:val="center"/>
            </w:pPr>
            <w:r>
              <w:t>INT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主键</w:t>
            </w:r>
          </w:p>
        </w:tc>
      </w:tr>
      <w:tr w:rsidR="004E5822" w:rsidRPr="007B74E9" w:rsidTr="007F338B">
        <w:trPr>
          <w:trHeight w:val="90"/>
        </w:trPr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t>ADMIN_ID</w:t>
            </w:r>
          </w:p>
        </w:tc>
        <w:tc>
          <w:tcPr>
            <w:tcW w:w="2381" w:type="dxa"/>
          </w:tcPr>
          <w:p w:rsidR="004E5822" w:rsidRPr="007B74E9" w:rsidRDefault="0043522B" w:rsidP="002758AA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4E5822" w:rsidRPr="007B74E9" w:rsidRDefault="00C83781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管理员ID</w:t>
            </w:r>
          </w:p>
        </w:tc>
      </w:tr>
      <w:tr w:rsidR="004E5822" w:rsidRPr="007B74E9" w:rsidTr="007F338B">
        <w:trPr>
          <w:trHeight w:val="90"/>
        </w:trPr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DMIN_NAME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t>VARCHAR(200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rPr>
                <w:rFonts w:hint="eastAsia"/>
              </w:rPr>
              <w:t>管理员名称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YPE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t>INT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管理员权限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N</w:t>
            </w:r>
            <w:r>
              <w:t>OT_BF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C</w:t>
            </w:r>
            <w:r>
              <w:t>HAR(6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密钥生效日期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N</w:t>
            </w:r>
            <w:r>
              <w:t>OT_AF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C</w:t>
            </w:r>
            <w:r>
              <w:t>HAR(6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密钥失效日期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  <w:r>
              <w:rPr>
                <w:rFonts w:hint="eastAsia"/>
              </w:rPr>
              <w:t>(默认为0</w:t>
            </w:r>
            <w:r>
              <w:t>)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状态</w:t>
            </w:r>
            <w:r>
              <w:rPr>
                <w:rFonts w:hint="eastAsia"/>
              </w:rPr>
              <w:t>，</w:t>
            </w:r>
            <w:r>
              <w:t>用于逻辑删除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D</w:t>
            </w:r>
            <w:r>
              <w:t>EVS_CODE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40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设备号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S</w:t>
            </w:r>
            <w:r>
              <w:t>PID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C</w:t>
            </w:r>
            <w:r>
              <w:t>HAR(16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签名公钥短标识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DPID2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0)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签名公钥标识</w:t>
            </w:r>
          </w:p>
        </w:tc>
      </w:tr>
      <w:tr w:rsidR="004E5822" w:rsidRPr="007B74E9" w:rsidTr="007F338B">
        <w:tc>
          <w:tcPr>
            <w:tcW w:w="1980" w:type="dxa"/>
          </w:tcPr>
          <w:p w:rsidR="004E5822" w:rsidRPr="007B74E9" w:rsidRDefault="00C12E37" w:rsidP="009201DD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2381" w:type="dxa"/>
          </w:tcPr>
          <w:p w:rsidR="004E5822" w:rsidRPr="007B74E9" w:rsidRDefault="0043522B" w:rsidP="009201DD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2268" w:type="dxa"/>
          </w:tcPr>
          <w:p w:rsidR="004E5822" w:rsidRPr="007B74E9" w:rsidRDefault="002758AA" w:rsidP="002758AA">
            <w:pPr>
              <w:pStyle w:val="af"/>
              <w:ind w:firstLine="480"/>
              <w:jc w:val="center"/>
            </w:pPr>
            <w:r>
              <w:t>非空</w:t>
            </w:r>
            <w:r>
              <w:rPr>
                <w:rFonts w:hint="eastAsia"/>
              </w:rPr>
              <w:t>(默认当前时间</w:t>
            </w:r>
            <w:r>
              <w:t>)</w:t>
            </w:r>
          </w:p>
        </w:tc>
        <w:tc>
          <w:tcPr>
            <w:tcW w:w="2551" w:type="dxa"/>
          </w:tcPr>
          <w:p w:rsidR="004E5822" w:rsidRPr="007B74E9" w:rsidRDefault="002758AA" w:rsidP="009201DD">
            <w:pPr>
              <w:pStyle w:val="af"/>
              <w:ind w:firstLine="480"/>
            </w:pPr>
            <w:r>
              <w:t>操作时间</w:t>
            </w:r>
          </w:p>
        </w:tc>
      </w:tr>
    </w:tbl>
    <w:p w:rsidR="004E5822" w:rsidRPr="002B5676" w:rsidRDefault="003B586B" w:rsidP="002B5676">
      <w:pPr>
        <w:pStyle w:val="2"/>
      </w:pPr>
      <w:bookmarkStart w:id="28" w:name="_Toc533515463"/>
      <w:r w:rsidRPr="002B5676">
        <w:rPr>
          <w:rFonts w:hint="eastAsia"/>
        </w:rPr>
        <w:t>用户表</w:t>
      </w:r>
      <w:r w:rsidR="00AB4217" w:rsidRPr="002B5676">
        <w:rPr>
          <w:rFonts w:hint="eastAsia"/>
        </w:rPr>
        <w:t>（</w:t>
      </w:r>
      <w:r w:rsidR="00AB4217" w:rsidRPr="002B5676">
        <w:rPr>
          <w:rFonts w:hint="eastAsia"/>
        </w:rPr>
        <w:t>USER</w:t>
      </w:r>
      <w:r w:rsidR="00AB4217" w:rsidRPr="002B5676">
        <w:rPr>
          <w:rFonts w:hint="eastAsia"/>
        </w:rPr>
        <w:t>）</w:t>
      </w:r>
      <w:bookmarkEnd w:id="28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2126"/>
        <w:gridCol w:w="1985"/>
        <w:gridCol w:w="3118"/>
      </w:tblGrid>
      <w:tr w:rsidR="004E5822" w:rsidRPr="007B74E9" w:rsidTr="006C2B73">
        <w:tc>
          <w:tcPr>
            <w:tcW w:w="1951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字段</w:t>
            </w:r>
          </w:p>
        </w:tc>
        <w:tc>
          <w:tcPr>
            <w:tcW w:w="2126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类型</w:t>
            </w:r>
          </w:p>
        </w:tc>
        <w:tc>
          <w:tcPr>
            <w:tcW w:w="1985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是否</w:t>
            </w:r>
            <w:r w:rsidR="00720601">
              <w:rPr>
                <w:rFonts w:hint="eastAsia"/>
                <w:b/>
              </w:rPr>
              <w:t>可以</w:t>
            </w:r>
            <w:r w:rsidRPr="007B74E9">
              <w:rPr>
                <w:rFonts w:hint="eastAsia"/>
                <w:b/>
              </w:rPr>
              <w:t>为空</w:t>
            </w:r>
          </w:p>
        </w:tc>
        <w:tc>
          <w:tcPr>
            <w:tcW w:w="3118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备注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ID</w:t>
            </w:r>
          </w:p>
        </w:tc>
        <w:tc>
          <w:tcPr>
            <w:tcW w:w="2126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INTEGER</w:t>
            </w:r>
          </w:p>
        </w:tc>
        <w:tc>
          <w:tcPr>
            <w:tcW w:w="1985" w:type="dxa"/>
          </w:tcPr>
          <w:p w:rsidR="004E5822" w:rsidRPr="009D79AC" w:rsidRDefault="00720601" w:rsidP="00720601">
            <w:pPr>
              <w:pStyle w:val="af"/>
              <w:jc w:val="center"/>
            </w:pPr>
            <w:r>
              <w:t>非空</w:t>
            </w:r>
          </w:p>
        </w:tc>
        <w:tc>
          <w:tcPr>
            <w:tcW w:w="3118" w:type="dxa"/>
          </w:tcPr>
          <w:p w:rsidR="004E5822" w:rsidRPr="009D79AC" w:rsidRDefault="00364CEE" w:rsidP="00364CEE">
            <w:pPr>
              <w:pStyle w:val="af"/>
              <w:ind w:firstLine="480"/>
            </w:pPr>
            <w:r>
              <w:rPr>
                <w:rFonts w:hint="eastAsia"/>
              </w:rPr>
              <w:t>主键</w:t>
            </w:r>
            <w:r w:rsidRPr="009D79AC">
              <w:t xml:space="preserve"> 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USER_ID</w:t>
            </w:r>
          </w:p>
        </w:tc>
        <w:tc>
          <w:tcPr>
            <w:tcW w:w="2126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VARCHAR(</w:t>
            </w:r>
            <w:r>
              <w:t>100</w:t>
            </w:r>
            <w:r w:rsidRPr="00B854F5">
              <w:rPr>
                <w:rFonts w:hint="eastAsia"/>
              </w:rPr>
              <w:t>)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rPr>
                <w:rFonts w:hint="eastAsia"/>
              </w:rPr>
              <w:t>非空</w:t>
            </w:r>
          </w:p>
        </w:tc>
        <w:tc>
          <w:tcPr>
            <w:tcW w:w="3118" w:type="dxa"/>
          </w:tcPr>
          <w:p w:rsidR="004E5822" w:rsidRPr="00B854F5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>用户ID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USER_NAME</w:t>
            </w:r>
          </w:p>
        </w:tc>
        <w:tc>
          <w:tcPr>
            <w:tcW w:w="2126" w:type="dxa"/>
          </w:tcPr>
          <w:p w:rsidR="004E5822" w:rsidRPr="00B854F5" w:rsidRDefault="004E5822" w:rsidP="009201DD">
            <w:pPr>
              <w:pStyle w:val="af"/>
              <w:ind w:firstLine="480"/>
            </w:pPr>
            <w:r>
              <w:rPr>
                <w:rFonts w:hint="eastAsia"/>
              </w:rPr>
              <w:t>VARCHAR(100</w:t>
            </w:r>
            <w:r w:rsidRPr="00B854F5">
              <w:rPr>
                <w:rFonts w:hint="eastAsia"/>
              </w:rPr>
              <w:t>)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rPr>
                <w:rFonts w:hint="eastAsia"/>
              </w:rPr>
              <w:t>非空</w:t>
            </w:r>
          </w:p>
        </w:tc>
        <w:tc>
          <w:tcPr>
            <w:tcW w:w="3118" w:type="dxa"/>
          </w:tcPr>
          <w:p w:rsidR="004E5822" w:rsidRPr="00B854F5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>用户名称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TYPE</w:t>
            </w:r>
          </w:p>
        </w:tc>
        <w:tc>
          <w:tcPr>
            <w:tcW w:w="2126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INTEGER</w:t>
            </w:r>
          </w:p>
        </w:tc>
        <w:tc>
          <w:tcPr>
            <w:tcW w:w="1985" w:type="dxa"/>
          </w:tcPr>
          <w:p w:rsidR="004E5822" w:rsidRPr="00B854F5" w:rsidRDefault="00720601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3118" w:type="dxa"/>
          </w:tcPr>
          <w:p w:rsidR="004E5822" w:rsidRPr="00B854F5" w:rsidRDefault="007F338B" w:rsidP="009201DD">
            <w:pPr>
              <w:pStyle w:val="af"/>
              <w:ind w:firstLine="480"/>
            </w:pPr>
            <w:r>
              <w:t>用户类型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PASS</w:t>
            </w:r>
          </w:p>
        </w:tc>
        <w:tc>
          <w:tcPr>
            <w:tcW w:w="2126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2</w:t>
            </w:r>
            <w:r w:rsidR="004E5822" w:rsidRPr="00B854F5">
              <w:rPr>
                <w:rFonts w:hint="eastAsia"/>
              </w:rPr>
              <w:t>00)</w:t>
            </w:r>
          </w:p>
        </w:tc>
        <w:tc>
          <w:tcPr>
            <w:tcW w:w="1985" w:type="dxa"/>
          </w:tcPr>
          <w:p w:rsidR="004E5822" w:rsidRPr="00B854F5" w:rsidRDefault="00720601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3118" w:type="dxa"/>
          </w:tcPr>
          <w:p w:rsidR="004E5822" w:rsidRPr="00B854F5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>密码（加密存储）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t>ADDR</w:t>
            </w:r>
          </w:p>
        </w:tc>
        <w:tc>
          <w:tcPr>
            <w:tcW w:w="2126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100</w:t>
            </w:r>
            <w:r w:rsidR="004E5822" w:rsidRPr="00B854F5">
              <w:rPr>
                <w:rFonts w:hint="eastAsia"/>
              </w:rPr>
              <w:t>)</w:t>
            </w:r>
          </w:p>
        </w:tc>
        <w:tc>
          <w:tcPr>
            <w:tcW w:w="1985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是</w:t>
            </w:r>
          </w:p>
        </w:tc>
        <w:tc>
          <w:tcPr>
            <w:tcW w:w="3118" w:type="dxa"/>
          </w:tcPr>
          <w:p w:rsidR="004E5822" w:rsidRPr="00B854F5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>地址</w:t>
            </w:r>
          </w:p>
        </w:tc>
      </w:tr>
      <w:tr w:rsidR="003B586B" w:rsidRPr="00B854F5" w:rsidTr="006C2B73">
        <w:tc>
          <w:tcPr>
            <w:tcW w:w="1951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C</w:t>
            </w:r>
            <w:r>
              <w:t>ONTACTS</w:t>
            </w:r>
          </w:p>
        </w:tc>
        <w:tc>
          <w:tcPr>
            <w:tcW w:w="2126" w:type="dxa"/>
          </w:tcPr>
          <w:p w:rsidR="003B586B" w:rsidRPr="00B854F5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</w:t>
            </w:r>
            <w:r>
              <w:rPr>
                <w:rFonts w:hint="eastAsia"/>
              </w:rPr>
              <w:t>)</w:t>
            </w:r>
          </w:p>
        </w:tc>
        <w:tc>
          <w:tcPr>
            <w:tcW w:w="1985" w:type="dxa"/>
          </w:tcPr>
          <w:p w:rsidR="003B586B" w:rsidRPr="00B854F5" w:rsidRDefault="00720601" w:rsidP="009201DD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3118" w:type="dxa"/>
          </w:tcPr>
          <w:p w:rsidR="003B586B" w:rsidRPr="00B854F5" w:rsidRDefault="007F338B" w:rsidP="009201DD">
            <w:pPr>
              <w:pStyle w:val="af"/>
              <w:ind w:firstLine="480"/>
            </w:pPr>
            <w:r>
              <w:t>联系人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t>TEL</w:t>
            </w:r>
          </w:p>
        </w:tc>
        <w:tc>
          <w:tcPr>
            <w:tcW w:w="2126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VARCHAR(20)</w:t>
            </w:r>
          </w:p>
        </w:tc>
        <w:tc>
          <w:tcPr>
            <w:tcW w:w="1985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是</w:t>
            </w:r>
          </w:p>
        </w:tc>
        <w:tc>
          <w:tcPr>
            <w:tcW w:w="3118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联系方式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t>EMAIL</w:t>
            </w:r>
          </w:p>
        </w:tc>
        <w:tc>
          <w:tcPr>
            <w:tcW w:w="2126" w:type="dxa"/>
          </w:tcPr>
          <w:p w:rsidR="004E5822" w:rsidRPr="00B854F5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5</w:t>
            </w:r>
            <w:r w:rsidR="004E5822" w:rsidRPr="00B854F5">
              <w:rPr>
                <w:rFonts w:hint="eastAsia"/>
              </w:rPr>
              <w:t>0)</w:t>
            </w:r>
          </w:p>
        </w:tc>
        <w:tc>
          <w:tcPr>
            <w:tcW w:w="1985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是</w:t>
            </w:r>
          </w:p>
        </w:tc>
        <w:tc>
          <w:tcPr>
            <w:tcW w:w="3118" w:type="dxa"/>
          </w:tcPr>
          <w:p w:rsidR="004E5822" w:rsidRPr="00B854F5" w:rsidRDefault="004E5822" w:rsidP="009201DD">
            <w:pPr>
              <w:pStyle w:val="af"/>
              <w:ind w:firstLine="480"/>
            </w:pPr>
            <w:r w:rsidRPr="00B854F5">
              <w:rPr>
                <w:rFonts w:hint="eastAsia"/>
              </w:rPr>
              <w:t>邮件地址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634622" w:rsidRDefault="004E5822" w:rsidP="009201DD">
            <w:pPr>
              <w:pStyle w:val="af"/>
              <w:ind w:firstLine="480"/>
            </w:pPr>
            <w:r w:rsidRPr="00634622">
              <w:t>STATUS</w:t>
            </w:r>
          </w:p>
        </w:tc>
        <w:tc>
          <w:tcPr>
            <w:tcW w:w="2126" w:type="dxa"/>
          </w:tcPr>
          <w:p w:rsidR="004E5822" w:rsidRPr="00634622" w:rsidRDefault="004E5822" w:rsidP="009201DD">
            <w:pPr>
              <w:pStyle w:val="af"/>
              <w:ind w:firstLine="480"/>
            </w:pPr>
            <w:r w:rsidRPr="00634622">
              <w:rPr>
                <w:rFonts w:hint="eastAsia"/>
              </w:rPr>
              <w:t>INTEGER</w:t>
            </w:r>
          </w:p>
        </w:tc>
        <w:tc>
          <w:tcPr>
            <w:tcW w:w="1985" w:type="dxa"/>
          </w:tcPr>
          <w:p w:rsidR="004E5822" w:rsidRPr="00634622" w:rsidRDefault="004E5822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3118" w:type="dxa"/>
          </w:tcPr>
          <w:p w:rsidR="004E5822" w:rsidRPr="00634622" w:rsidRDefault="007F338B" w:rsidP="009201DD">
            <w:pPr>
              <w:pStyle w:val="af"/>
              <w:ind w:firstLine="480"/>
            </w:pPr>
            <w:r>
              <w:t>用户状态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9D79AC" w:rsidRDefault="003B586B" w:rsidP="009201DD">
            <w:pPr>
              <w:pStyle w:val="af"/>
              <w:ind w:firstLine="480"/>
            </w:pPr>
            <w:r>
              <w:t>TIME</w:t>
            </w:r>
          </w:p>
        </w:tc>
        <w:tc>
          <w:tcPr>
            <w:tcW w:w="2126" w:type="dxa"/>
          </w:tcPr>
          <w:p w:rsidR="004E5822" w:rsidRPr="009D79AC" w:rsidRDefault="003B586B" w:rsidP="009201DD">
            <w:pPr>
              <w:pStyle w:val="af"/>
              <w:ind w:firstLine="480"/>
            </w:pPr>
            <w:r>
              <w:t>TIMESTAMP</w:t>
            </w:r>
          </w:p>
        </w:tc>
        <w:tc>
          <w:tcPr>
            <w:tcW w:w="1985" w:type="dxa"/>
          </w:tcPr>
          <w:p w:rsidR="004E5822" w:rsidRPr="009D79AC" w:rsidRDefault="00720601" w:rsidP="009201DD">
            <w:pPr>
              <w:pStyle w:val="af"/>
              <w:ind w:firstLine="480"/>
            </w:pPr>
            <w:r>
              <w:t>非空</w:t>
            </w:r>
          </w:p>
        </w:tc>
        <w:tc>
          <w:tcPr>
            <w:tcW w:w="3118" w:type="dxa"/>
          </w:tcPr>
          <w:p w:rsidR="007F338B" w:rsidRPr="009D79AC" w:rsidRDefault="007F338B" w:rsidP="007F338B">
            <w:pPr>
              <w:pStyle w:val="af"/>
              <w:ind w:firstLine="480"/>
            </w:pPr>
            <w:r>
              <w:rPr>
                <w:rFonts w:hint="eastAsia"/>
              </w:rPr>
              <w:t>操作时间</w:t>
            </w:r>
          </w:p>
          <w:p w:rsidR="004E5822" w:rsidRPr="009D79AC" w:rsidRDefault="004E5822" w:rsidP="009201DD">
            <w:pPr>
              <w:pStyle w:val="af"/>
              <w:ind w:firstLine="480"/>
            </w:pPr>
          </w:p>
        </w:tc>
      </w:tr>
      <w:tr w:rsidR="004E5822" w:rsidRPr="00B854F5" w:rsidTr="006C2B73">
        <w:tc>
          <w:tcPr>
            <w:tcW w:w="1951" w:type="dxa"/>
          </w:tcPr>
          <w:p w:rsidR="004E5822" w:rsidRPr="009D79AC" w:rsidRDefault="003B586B" w:rsidP="009201DD">
            <w:pPr>
              <w:pStyle w:val="af"/>
              <w:ind w:firstLine="480"/>
            </w:pPr>
            <w:r>
              <w:t>DESCRIPTION</w:t>
            </w:r>
          </w:p>
        </w:tc>
        <w:tc>
          <w:tcPr>
            <w:tcW w:w="2126" w:type="dxa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t>VARCHAR(</w:t>
            </w:r>
            <w:r w:rsidR="003B586B">
              <w:t>1</w:t>
            </w:r>
            <w:r>
              <w:rPr>
                <w:rFonts w:hint="eastAsia"/>
              </w:rPr>
              <w:t>0</w:t>
            </w:r>
            <w:r w:rsidRPr="009D79AC">
              <w:t>0)</w:t>
            </w:r>
          </w:p>
        </w:tc>
        <w:tc>
          <w:tcPr>
            <w:tcW w:w="1985" w:type="dxa"/>
          </w:tcPr>
          <w:p w:rsidR="004E5822" w:rsidRPr="009D79AC" w:rsidRDefault="00720601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4E5822" w:rsidRPr="009D79AC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>未通过审批的理由</w:t>
            </w:r>
          </w:p>
        </w:tc>
      </w:tr>
      <w:tr w:rsidR="004E5822" w:rsidRPr="00B854F5" w:rsidTr="006C2B73">
        <w:tc>
          <w:tcPr>
            <w:tcW w:w="1951" w:type="dxa"/>
          </w:tcPr>
          <w:p w:rsidR="004E5822" w:rsidRPr="009D79AC" w:rsidRDefault="003B586B" w:rsidP="009201DD">
            <w:pPr>
              <w:pStyle w:val="af"/>
              <w:ind w:firstLine="480"/>
            </w:pPr>
            <w:r>
              <w:t>CERT_TYPE</w:t>
            </w:r>
          </w:p>
        </w:tc>
        <w:tc>
          <w:tcPr>
            <w:tcW w:w="2126" w:type="dxa"/>
          </w:tcPr>
          <w:p w:rsidR="004E5822" w:rsidRPr="009D79AC" w:rsidRDefault="003B586B" w:rsidP="009201DD">
            <w:pPr>
              <w:pStyle w:val="af"/>
              <w:ind w:firstLine="480"/>
            </w:pPr>
            <w:r>
              <w:t>VARCHAR(10)</w:t>
            </w:r>
          </w:p>
        </w:tc>
        <w:tc>
          <w:tcPr>
            <w:tcW w:w="1985" w:type="dxa"/>
          </w:tcPr>
          <w:p w:rsidR="004E5822" w:rsidRPr="009D79AC" w:rsidRDefault="00720601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4E5822" w:rsidRPr="009D79AC" w:rsidRDefault="007F338B" w:rsidP="009201DD">
            <w:pPr>
              <w:pStyle w:val="af"/>
              <w:ind w:firstLine="480"/>
            </w:pPr>
            <w:r>
              <w:rPr>
                <w:rFonts w:hint="eastAsia"/>
              </w:rPr>
              <w:t xml:space="preserve">证件类型 </w:t>
            </w:r>
          </w:p>
        </w:tc>
      </w:tr>
      <w:tr w:rsidR="003B586B" w:rsidRPr="00B854F5" w:rsidTr="006C2B73">
        <w:tc>
          <w:tcPr>
            <w:tcW w:w="1951" w:type="dxa"/>
          </w:tcPr>
          <w:p w:rsidR="003B586B" w:rsidRDefault="003B586B" w:rsidP="009201DD">
            <w:pPr>
              <w:pStyle w:val="af"/>
              <w:ind w:firstLine="480"/>
            </w:pPr>
            <w:r>
              <w:t>CERT_NUM</w:t>
            </w:r>
          </w:p>
        </w:tc>
        <w:tc>
          <w:tcPr>
            <w:tcW w:w="2126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985" w:type="dxa"/>
          </w:tcPr>
          <w:p w:rsidR="003B586B" w:rsidRPr="009D79AC" w:rsidRDefault="00720601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3B586B" w:rsidRDefault="007F338B" w:rsidP="009201DD">
            <w:pPr>
              <w:pStyle w:val="af"/>
              <w:ind w:firstLine="480"/>
            </w:pPr>
            <w:r>
              <w:t>证件编号</w:t>
            </w:r>
          </w:p>
        </w:tc>
      </w:tr>
      <w:tr w:rsidR="003B586B" w:rsidRPr="00B854F5" w:rsidTr="006C2B73">
        <w:tc>
          <w:tcPr>
            <w:tcW w:w="1951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DUSTRY_SORT</w:t>
            </w:r>
          </w:p>
        </w:tc>
        <w:tc>
          <w:tcPr>
            <w:tcW w:w="2126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985" w:type="dxa"/>
          </w:tcPr>
          <w:p w:rsidR="003B586B" w:rsidRPr="009D79AC" w:rsidRDefault="00720601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3B586B" w:rsidRDefault="007F338B" w:rsidP="009201DD">
            <w:pPr>
              <w:pStyle w:val="af"/>
              <w:ind w:firstLine="480"/>
            </w:pPr>
            <w:r>
              <w:t>行业类别</w:t>
            </w:r>
          </w:p>
        </w:tc>
      </w:tr>
      <w:tr w:rsidR="003B586B" w:rsidRPr="00B854F5" w:rsidTr="006C2B73">
        <w:tc>
          <w:tcPr>
            <w:tcW w:w="1951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U</w:t>
            </w:r>
            <w:r>
              <w:t>SER_CASE</w:t>
            </w:r>
          </w:p>
        </w:tc>
        <w:tc>
          <w:tcPr>
            <w:tcW w:w="2126" w:type="dxa"/>
          </w:tcPr>
          <w:p w:rsidR="003B586B" w:rsidRDefault="003B586B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985" w:type="dxa"/>
          </w:tcPr>
          <w:p w:rsidR="003B586B" w:rsidRPr="009D79AC" w:rsidRDefault="007F338B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3B586B" w:rsidRDefault="007F338B" w:rsidP="009201DD">
            <w:pPr>
              <w:pStyle w:val="af"/>
              <w:ind w:firstLine="480"/>
            </w:pPr>
            <w:r>
              <w:t>使用场景</w:t>
            </w:r>
          </w:p>
        </w:tc>
      </w:tr>
      <w:tr w:rsidR="00B56B3C" w:rsidRPr="00B854F5" w:rsidTr="006C2B73">
        <w:tc>
          <w:tcPr>
            <w:tcW w:w="1951" w:type="dxa"/>
          </w:tcPr>
          <w:p w:rsidR="00B56B3C" w:rsidRDefault="00B56B3C" w:rsidP="009201DD">
            <w:pPr>
              <w:pStyle w:val="af"/>
              <w:ind w:firstLine="480"/>
            </w:pPr>
            <w:r>
              <w:rPr>
                <w:rFonts w:hint="eastAsia"/>
              </w:rPr>
              <w:t>REMARKS</w:t>
            </w:r>
          </w:p>
        </w:tc>
        <w:tc>
          <w:tcPr>
            <w:tcW w:w="2126" w:type="dxa"/>
          </w:tcPr>
          <w:p w:rsidR="00B56B3C" w:rsidRDefault="00AB4217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300)</w:t>
            </w:r>
          </w:p>
        </w:tc>
        <w:tc>
          <w:tcPr>
            <w:tcW w:w="1985" w:type="dxa"/>
          </w:tcPr>
          <w:p w:rsidR="00B56B3C" w:rsidRPr="009D79AC" w:rsidRDefault="007F338B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B56B3C" w:rsidRDefault="007F338B" w:rsidP="009201DD">
            <w:pPr>
              <w:pStyle w:val="af"/>
              <w:ind w:firstLine="480"/>
            </w:pPr>
            <w:r>
              <w:t>备注</w:t>
            </w:r>
          </w:p>
        </w:tc>
      </w:tr>
      <w:tr w:rsidR="00B56B3C" w:rsidRPr="00B854F5" w:rsidTr="006C2B73">
        <w:tc>
          <w:tcPr>
            <w:tcW w:w="1951" w:type="dxa"/>
          </w:tcPr>
          <w:p w:rsidR="00B56B3C" w:rsidRDefault="00B56B3C" w:rsidP="009201DD">
            <w:pPr>
              <w:pStyle w:val="af"/>
              <w:ind w:firstLine="480"/>
            </w:pPr>
            <w:r>
              <w:rPr>
                <w:rFonts w:hint="eastAsia"/>
              </w:rPr>
              <w:t>CERT</w:t>
            </w:r>
            <w:r>
              <w:t>_PATH</w:t>
            </w:r>
          </w:p>
        </w:tc>
        <w:tc>
          <w:tcPr>
            <w:tcW w:w="2126" w:type="dxa"/>
          </w:tcPr>
          <w:p w:rsidR="00B56B3C" w:rsidRDefault="00AB4217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B56B3C" w:rsidRPr="009D79AC" w:rsidRDefault="007F338B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B56B3C" w:rsidRDefault="007F338B" w:rsidP="009201DD">
            <w:pPr>
              <w:pStyle w:val="af"/>
              <w:ind w:firstLine="480"/>
            </w:pPr>
            <w:r>
              <w:t>企业证件</w:t>
            </w:r>
          </w:p>
        </w:tc>
      </w:tr>
      <w:tr w:rsidR="00B56B3C" w:rsidRPr="00B854F5" w:rsidTr="006C2B73">
        <w:tc>
          <w:tcPr>
            <w:tcW w:w="1951" w:type="dxa"/>
          </w:tcPr>
          <w:p w:rsidR="00B56B3C" w:rsidRDefault="00B56B3C" w:rsidP="00B56B3C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P</w:t>
            </w:r>
            <w:r>
              <w:t>ERSON_CARDZ</w:t>
            </w:r>
          </w:p>
        </w:tc>
        <w:tc>
          <w:tcPr>
            <w:tcW w:w="2126" w:type="dxa"/>
          </w:tcPr>
          <w:p w:rsidR="00B56B3C" w:rsidRDefault="00AB4217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B56B3C" w:rsidRPr="009D79AC" w:rsidRDefault="007F338B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B56B3C" w:rsidRDefault="007F338B" w:rsidP="009201DD">
            <w:pPr>
              <w:pStyle w:val="af"/>
              <w:ind w:firstLine="480"/>
            </w:pPr>
            <w:r>
              <w:t>身份证反面</w:t>
            </w:r>
          </w:p>
        </w:tc>
      </w:tr>
      <w:tr w:rsidR="00AB4217" w:rsidRPr="00B854F5" w:rsidTr="006C2B73">
        <w:tc>
          <w:tcPr>
            <w:tcW w:w="1951" w:type="dxa"/>
          </w:tcPr>
          <w:p w:rsidR="00AB4217" w:rsidRDefault="00AB4217" w:rsidP="00B56B3C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PERSON</w:t>
            </w:r>
            <w:r>
              <w:t>_CARDF</w:t>
            </w:r>
          </w:p>
        </w:tc>
        <w:tc>
          <w:tcPr>
            <w:tcW w:w="2126" w:type="dxa"/>
          </w:tcPr>
          <w:p w:rsidR="00AB4217" w:rsidRDefault="00AB4217" w:rsidP="009201DD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AB4217" w:rsidRPr="009D79AC" w:rsidRDefault="007F338B" w:rsidP="009201D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3118" w:type="dxa"/>
          </w:tcPr>
          <w:p w:rsidR="00AB4217" w:rsidRDefault="007F338B" w:rsidP="007F338B">
            <w:pPr>
              <w:pStyle w:val="af"/>
              <w:ind w:firstLineChars="200" w:firstLine="420"/>
            </w:pPr>
            <w:r>
              <w:t>身份证正面</w:t>
            </w:r>
          </w:p>
        </w:tc>
      </w:tr>
      <w:tr w:rsidR="00AB4217" w:rsidRPr="00B854F5" w:rsidTr="006C2B73">
        <w:tc>
          <w:tcPr>
            <w:tcW w:w="1951" w:type="dxa"/>
          </w:tcPr>
          <w:p w:rsidR="00AB4217" w:rsidRDefault="00AB4217" w:rsidP="00B56B3C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E</w:t>
            </w:r>
            <w:r>
              <w:t>RRTIMES</w:t>
            </w:r>
          </w:p>
        </w:tc>
        <w:tc>
          <w:tcPr>
            <w:tcW w:w="2126" w:type="dxa"/>
          </w:tcPr>
          <w:p w:rsidR="00AB4217" w:rsidRDefault="00AB4217" w:rsidP="009201DD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1985" w:type="dxa"/>
          </w:tcPr>
          <w:p w:rsidR="00AB4217" w:rsidRPr="009D79AC" w:rsidRDefault="00AB4217" w:rsidP="009201DD">
            <w:pPr>
              <w:pStyle w:val="af"/>
              <w:ind w:firstLine="480"/>
            </w:pPr>
            <w:r>
              <w:t>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AB4217" w:rsidRDefault="007F338B" w:rsidP="009201DD">
            <w:pPr>
              <w:pStyle w:val="af"/>
              <w:ind w:firstLine="480"/>
            </w:pPr>
            <w:r>
              <w:t>错误登录次数</w:t>
            </w:r>
          </w:p>
        </w:tc>
      </w:tr>
      <w:tr w:rsidR="00AB4217" w:rsidRPr="00B854F5" w:rsidTr="006C2B73">
        <w:tc>
          <w:tcPr>
            <w:tcW w:w="1951" w:type="dxa"/>
          </w:tcPr>
          <w:p w:rsidR="00AB4217" w:rsidRDefault="00AB4217" w:rsidP="00B56B3C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L</w:t>
            </w:r>
            <w:r>
              <w:t>ASTERRTIME</w:t>
            </w:r>
          </w:p>
        </w:tc>
        <w:tc>
          <w:tcPr>
            <w:tcW w:w="2126" w:type="dxa"/>
          </w:tcPr>
          <w:p w:rsidR="00AB4217" w:rsidRDefault="00AB4217" w:rsidP="009201DD">
            <w:pPr>
              <w:pStyle w:val="af"/>
              <w:ind w:firstLine="480"/>
            </w:pPr>
            <w:r>
              <w:t>BIGINT</w:t>
            </w:r>
          </w:p>
        </w:tc>
        <w:tc>
          <w:tcPr>
            <w:tcW w:w="1985" w:type="dxa"/>
          </w:tcPr>
          <w:p w:rsidR="00AB4217" w:rsidRPr="009D79AC" w:rsidRDefault="00AB4217" w:rsidP="009201DD">
            <w:pPr>
              <w:pStyle w:val="af"/>
              <w:ind w:firstLine="480"/>
            </w:pPr>
            <w:r>
              <w:t>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3118" w:type="dxa"/>
          </w:tcPr>
          <w:p w:rsidR="00AB4217" w:rsidRDefault="007F338B" w:rsidP="009201DD">
            <w:pPr>
              <w:pStyle w:val="af"/>
              <w:ind w:firstLine="480"/>
            </w:pPr>
            <w:r>
              <w:t>最后的错误登录时间</w:t>
            </w:r>
          </w:p>
        </w:tc>
      </w:tr>
    </w:tbl>
    <w:p w:rsidR="004E5822" w:rsidRPr="002B5676" w:rsidRDefault="006C2B73" w:rsidP="002B5676">
      <w:pPr>
        <w:pStyle w:val="2"/>
      </w:pPr>
      <w:bookmarkStart w:id="29" w:name="_Toc533515464"/>
      <w:r w:rsidRPr="002B5676">
        <w:rPr>
          <w:rFonts w:hint="eastAsia"/>
        </w:rPr>
        <w:t>API</w:t>
      </w:r>
      <w:r w:rsidR="004E5822" w:rsidRPr="002B5676">
        <w:rPr>
          <w:rFonts w:hint="eastAsia"/>
        </w:rPr>
        <w:t>表（</w:t>
      </w:r>
      <w:r w:rsidRPr="002B5676">
        <w:rPr>
          <w:rFonts w:hint="eastAsia"/>
        </w:rPr>
        <w:t>SDK</w:t>
      </w:r>
      <w:r w:rsidR="004E5822" w:rsidRPr="002B5676">
        <w:rPr>
          <w:rFonts w:hint="eastAsia"/>
        </w:rPr>
        <w:t>）</w:t>
      </w:r>
      <w:bookmarkEnd w:id="29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1829"/>
        <w:gridCol w:w="14"/>
        <w:gridCol w:w="2268"/>
        <w:gridCol w:w="3118"/>
      </w:tblGrid>
      <w:tr w:rsidR="004E5822" w:rsidRPr="007B74E9" w:rsidTr="002B5676">
        <w:tc>
          <w:tcPr>
            <w:tcW w:w="1951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字段</w:t>
            </w:r>
          </w:p>
        </w:tc>
        <w:tc>
          <w:tcPr>
            <w:tcW w:w="1843" w:type="dxa"/>
            <w:gridSpan w:val="2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是否可以为空</w:t>
            </w:r>
          </w:p>
        </w:tc>
        <w:tc>
          <w:tcPr>
            <w:tcW w:w="3118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备注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9D79AC" w:rsidRDefault="006C2B73" w:rsidP="006C2B73">
            <w:pPr>
              <w:pStyle w:val="af"/>
              <w:ind w:firstLineChars="200" w:firstLine="420"/>
              <w:jc w:val="left"/>
            </w:pPr>
            <w:r>
              <w:t>ID</w:t>
            </w:r>
          </w:p>
        </w:tc>
        <w:tc>
          <w:tcPr>
            <w:tcW w:w="1829" w:type="dxa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rPr>
                <w:rFonts w:hint="eastAsia"/>
              </w:rPr>
              <w:t>INT</w:t>
            </w:r>
          </w:p>
        </w:tc>
        <w:tc>
          <w:tcPr>
            <w:tcW w:w="2282" w:type="dxa"/>
            <w:gridSpan w:val="2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  <w:tc>
          <w:tcPr>
            <w:tcW w:w="3118" w:type="dxa"/>
          </w:tcPr>
          <w:p w:rsidR="004E5822" w:rsidRPr="009D79AC" w:rsidRDefault="004E5822" w:rsidP="00364CEE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634622" w:rsidRDefault="006C2B73" w:rsidP="006C2B73">
            <w:pPr>
              <w:pStyle w:val="af"/>
              <w:ind w:firstLine="480"/>
              <w:jc w:val="left"/>
            </w:pPr>
            <w:r>
              <w:t>NAME</w:t>
            </w:r>
          </w:p>
        </w:tc>
        <w:tc>
          <w:tcPr>
            <w:tcW w:w="1829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200</w:t>
            </w:r>
            <w:r w:rsidR="004E5822" w:rsidRPr="00634622">
              <w:rPr>
                <w:rFonts w:hint="eastAsia"/>
              </w:rPr>
              <w:t>)</w:t>
            </w:r>
          </w:p>
        </w:tc>
        <w:tc>
          <w:tcPr>
            <w:tcW w:w="2282" w:type="dxa"/>
            <w:gridSpan w:val="2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否</w:t>
            </w:r>
          </w:p>
        </w:tc>
        <w:tc>
          <w:tcPr>
            <w:tcW w:w="3118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API名称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634622" w:rsidRDefault="006C2B73" w:rsidP="006C2B73">
            <w:pPr>
              <w:pStyle w:val="af"/>
              <w:ind w:firstLine="480"/>
              <w:jc w:val="left"/>
            </w:pPr>
            <w:r>
              <w:t>TYPE</w:t>
            </w:r>
          </w:p>
        </w:tc>
        <w:tc>
          <w:tcPr>
            <w:tcW w:w="1829" w:type="dxa"/>
          </w:tcPr>
          <w:p w:rsidR="004E5822" w:rsidRPr="00634622" w:rsidRDefault="004E5822" w:rsidP="009201DD">
            <w:pPr>
              <w:pStyle w:val="af"/>
              <w:ind w:firstLine="480"/>
            </w:pPr>
            <w:r w:rsidRPr="00634622">
              <w:rPr>
                <w:rFonts w:hint="eastAsia"/>
              </w:rPr>
              <w:t>INTEGER</w:t>
            </w:r>
          </w:p>
        </w:tc>
        <w:tc>
          <w:tcPr>
            <w:tcW w:w="2282" w:type="dxa"/>
            <w:gridSpan w:val="2"/>
          </w:tcPr>
          <w:p w:rsidR="004E5822" w:rsidRPr="00634622" w:rsidRDefault="004E5822" w:rsidP="009201DD">
            <w:pPr>
              <w:pStyle w:val="af"/>
              <w:ind w:firstLine="480"/>
            </w:pPr>
            <w:r w:rsidRPr="00634622">
              <w:rPr>
                <w:rFonts w:hint="eastAsia"/>
              </w:rPr>
              <w:t>否</w:t>
            </w:r>
          </w:p>
        </w:tc>
        <w:tc>
          <w:tcPr>
            <w:tcW w:w="3118" w:type="dxa"/>
          </w:tcPr>
          <w:p w:rsidR="004E5822" w:rsidRPr="00634622" w:rsidRDefault="00364CEE" w:rsidP="00364CEE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API类型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634622" w:rsidRDefault="006C2B73" w:rsidP="006C2B73">
            <w:pPr>
              <w:pStyle w:val="af"/>
              <w:ind w:firstLine="480"/>
              <w:jc w:val="left"/>
            </w:pPr>
            <w:r>
              <w:t>CATEGROY</w:t>
            </w:r>
          </w:p>
        </w:tc>
        <w:tc>
          <w:tcPr>
            <w:tcW w:w="1829" w:type="dxa"/>
          </w:tcPr>
          <w:p w:rsidR="004E5822" w:rsidRPr="00634622" w:rsidRDefault="00364CEE" w:rsidP="00364CEE">
            <w:pPr>
              <w:pStyle w:val="af"/>
              <w:ind w:firstLine="480"/>
            </w:pPr>
            <w:r>
              <w:t>INTEGER</w:t>
            </w:r>
          </w:p>
        </w:tc>
        <w:tc>
          <w:tcPr>
            <w:tcW w:w="2282" w:type="dxa"/>
            <w:gridSpan w:val="2"/>
          </w:tcPr>
          <w:p w:rsidR="004E5822" w:rsidRPr="00634622" w:rsidRDefault="004E5822" w:rsidP="009201DD">
            <w:pPr>
              <w:pStyle w:val="af"/>
              <w:ind w:firstLine="480"/>
            </w:pPr>
            <w:r w:rsidRPr="00634622">
              <w:rPr>
                <w:rFonts w:hint="eastAsia"/>
              </w:rPr>
              <w:t>是</w:t>
            </w:r>
          </w:p>
        </w:tc>
        <w:tc>
          <w:tcPr>
            <w:tcW w:w="3118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外键-关联SDK_</w:t>
            </w:r>
            <w:r>
              <w:t>KEY表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634622" w:rsidRDefault="006C2B73" w:rsidP="006C2B73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829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RGER</w:t>
            </w:r>
          </w:p>
        </w:tc>
        <w:tc>
          <w:tcPr>
            <w:tcW w:w="2282" w:type="dxa"/>
            <w:gridSpan w:val="2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默认为0</w:t>
            </w:r>
          </w:p>
        </w:tc>
        <w:tc>
          <w:tcPr>
            <w:tcW w:w="3118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状态-用于逻辑删除</w:t>
            </w:r>
          </w:p>
        </w:tc>
      </w:tr>
      <w:tr w:rsidR="004E5822" w:rsidRPr="00634622" w:rsidTr="006C2B73">
        <w:tc>
          <w:tcPr>
            <w:tcW w:w="1951" w:type="dxa"/>
          </w:tcPr>
          <w:p w:rsidR="004E5822" w:rsidRPr="00634622" w:rsidRDefault="006C2B73" w:rsidP="006C2B73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1829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2282" w:type="dxa"/>
            <w:gridSpan w:val="2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默认当前时间</w:t>
            </w:r>
          </w:p>
        </w:tc>
        <w:tc>
          <w:tcPr>
            <w:tcW w:w="3118" w:type="dxa"/>
          </w:tcPr>
          <w:p w:rsidR="004E5822" w:rsidRPr="00634622" w:rsidRDefault="00364CEE" w:rsidP="009201DD">
            <w:pPr>
              <w:pStyle w:val="af"/>
              <w:ind w:firstLine="480"/>
            </w:pPr>
            <w:r>
              <w:rPr>
                <w:rFonts w:hint="eastAsia"/>
              </w:rPr>
              <w:t>操作时间</w:t>
            </w:r>
          </w:p>
        </w:tc>
      </w:tr>
    </w:tbl>
    <w:p w:rsidR="00DD3938" w:rsidRPr="002B5676" w:rsidRDefault="002B5676" w:rsidP="002B5676">
      <w:pPr>
        <w:pStyle w:val="2"/>
      </w:pPr>
      <w:bookmarkStart w:id="30" w:name="_Toc533515465"/>
      <w:r w:rsidRPr="002B5676">
        <w:rPr>
          <w:rFonts w:hint="eastAsia"/>
        </w:rPr>
        <w:t>服务系统注册表</w:t>
      </w:r>
      <w:r w:rsidR="004E5822" w:rsidRPr="002B5676">
        <w:rPr>
          <w:rFonts w:hint="eastAsia"/>
        </w:rPr>
        <w:t>（</w:t>
      </w:r>
      <w:r w:rsidRPr="002B5676">
        <w:rPr>
          <w:rFonts w:hint="eastAsia"/>
        </w:rPr>
        <w:t>SDK</w:t>
      </w:r>
      <w:r w:rsidRPr="002B5676">
        <w:t>_KEY</w:t>
      </w:r>
      <w:r w:rsidR="004E5822" w:rsidRPr="002B5676">
        <w:rPr>
          <w:rFonts w:hint="eastAsia"/>
        </w:rPr>
        <w:t>）</w:t>
      </w:r>
      <w:bookmarkEnd w:id="30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2126"/>
        <w:gridCol w:w="1985"/>
        <w:gridCol w:w="2976"/>
      </w:tblGrid>
      <w:tr w:rsidR="004E5822" w:rsidRPr="007B74E9" w:rsidTr="002B5676">
        <w:tc>
          <w:tcPr>
            <w:tcW w:w="2093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字段</w:t>
            </w:r>
          </w:p>
        </w:tc>
        <w:tc>
          <w:tcPr>
            <w:tcW w:w="2126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类型</w:t>
            </w:r>
          </w:p>
        </w:tc>
        <w:tc>
          <w:tcPr>
            <w:tcW w:w="1985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是否可以为空</w:t>
            </w:r>
          </w:p>
        </w:tc>
        <w:tc>
          <w:tcPr>
            <w:tcW w:w="2976" w:type="dxa"/>
            <w:shd w:val="clear" w:color="auto" w:fill="80C687" w:themeFill="background1" w:themeFillShade="BF"/>
          </w:tcPr>
          <w:p w:rsidR="004E5822" w:rsidRPr="007B74E9" w:rsidRDefault="004E5822" w:rsidP="009201DD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备注</w:t>
            </w:r>
          </w:p>
        </w:tc>
      </w:tr>
      <w:tr w:rsidR="004E5822" w:rsidRPr="004C0744" w:rsidTr="002B5676">
        <w:tc>
          <w:tcPr>
            <w:tcW w:w="2093" w:type="dxa"/>
          </w:tcPr>
          <w:p w:rsidR="004E5822" w:rsidRPr="004C0744" w:rsidRDefault="002B5676" w:rsidP="009201DD">
            <w:pPr>
              <w:pStyle w:val="af"/>
              <w:ind w:firstLine="480"/>
            </w:pPr>
            <w:r>
              <w:t>SDK_CATEGORY</w:t>
            </w:r>
          </w:p>
        </w:tc>
        <w:tc>
          <w:tcPr>
            <w:tcW w:w="2126" w:type="dxa"/>
          </w:tcPr>
          <w:p w:rsidR="004E5822" w:rsidRPr="004C0744" w:rsidRDefault="002B5676" w:rsidP="009201DD">
            <w:pPr>
              <w:pStyle w:val="af"/>
              <w:ind w:firstLine="480"/>
            </w:pPr>
            <w:r>
              <w:rPr>
                <w:rFonts w:hint="eastAsia"/>
              </w:rPr>
              <w:t>INT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  <w:tc>
          <w:tcPr>
            <w:tcW w:w="2976" w:type="dxa"/>
          </w:tcPr>
          <w:p w:rsidR="004E5822" w:rsidRPr="009D79AC" w:rsidRDefault="002B5676" w:rsidP="002B5676">
            <w:pPr>
              <w:pStyle w:val="af"/>
              <w:ind w:firstLine="480"/>
            </w:pPr>
            <w:r>
              <w:rPr>
                <w:rFonts w:hint="eastAsia"/>
              </w:rPr>
              <w:t>主键</w:t>
            </w:r>
            <w:r w:rsidRPr="009D79AC">
              <w:t xml:space="preserve"> </w:t>
            </w:r>
          </w:p>
        </w:tc>
      </w:tr>
      <w:tr w:rsidR="004E5822" w:rsidRPr="004C0744" w:rsidTr="002B5676">
        <w:tc>
          <w:tcPr>
            <w:tcW w:w="2093" w:type="dxa"/>
          </w:tcPr>
          <w:p w:rsidR="004E5822" w:rsidRDefault="002B5676" w:rsidP="009201DD">
            <w:pPr>
              <w:pStyle w:val="af"/>
              <w:ind w:firstLine="480"/>
            </w:pPr>
            <w:r>
              <w:t>KEY_</w:t>
            </w:r>
          </w:p>
        </w:tc>
        <w:tc>
          <w:tcPr>
            <w:tcW w:w="2126" w:type="dxa"/>
          </w:tcPr>
          <w:p w:rsidR="004E5822" w:rsidRPr="004C0744" w:rsidRDefault="004E5822" w:rsidP="009201DD">
            <w:pPr>
              <w:pStyle w:val="af"/>
              <w:ind w:firstLine="480"/>
            </w:pPr>
            <w:r w:rsidRPr="009D79AC">
              <w:t>VARCHAR(</w:t>
            </w:r>
            <w:r>
              <w:t>1</w:t>
            </w:r>
            <w:r>
              <w:rPr>
                <w:rFonts w:hint="eastAsia"/>
              </w:rPr>
              <w:t>0</w:t>
            </w:r>
            <w:r w:rsidRPr="009D79AC">
              <w:t>0</w:t>
            </w:r>
            <w:r w:rsidR="002B5676">
              <w:t>0</w:t>
            </w:r>
            <w:r w:rsidRPr="009D79AC">
              <w:t>)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2976" w:type="dxa"/>
          </w:tcPr>
          <w:p w:rsidR="004E5822" w:rsidRPr="009D79AC" w:rsidRDefault="002B5676" w:rsidP="002B5676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服务系统密钥</w:t>
            </w:r>
          </w:p>
        </w:tc>
      </w:tr>
      <w:tr w:rsidR="004E5822" w:rsidRPr="004C0744" w:rsidTr="002B5676">
        <w:tc>
          <w:tcPr>
            <w:tcW w:w="2093" w:type="dxa"/>
          </w:tcPr>
          <w:p w:rsidR="004E5822" w:rsidRDefault="002B5676" w:rsidP="009201DD">
            <w:pPr>
              <w:pStyle w:val="af"/>
              <w:ind w:firstLine="480"/>
            </w:pPr>
            <w:r>
              <w:rPr>
                <w:rFonts w:hint="eastAsia"/>
              </w:rPr>
              <w:t>K</w:t>
            </w:r>
            <w:r>
              <w:t>EY_NAME</w:t>
            </w:r>
          </w:p>
        </w:tc>
        <w:tc>
          <w:tcPr>
            <w:tcW w:w="2126" w:type="dxa"/>
          </w:tcPr>
          <w:p w:rsidR="004E5822" w:rsidRPr="004C0744" w:rsidRDefault="004E5822" w:rsidP="009201DD">
            <w:pPr>
              <w:pStyle w:val="af"/>
              <w:ind w:firstLine="480"/>
            </w:pPr>
            <w:r w:rsidRPr="009D79AC">
              <w:t>VARCHAR(</w:t>
            </w:r>
            <w:r>
              <w:t>1</w:t>
            </w:r>
            <w:r>
              <w:rPr>
                <w:rFonts w:hint="eastAsia"/>
              </w:rPr>
              <w:t>0</w:t>
            </w:r>
            <w:r w:rsidRPr="009D79AC">
              <w:t>0)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2976" w:type="dxa"/>
          </w:tcPr>
          <w:p w:rsidR="004E5822" w:rsidRPr="009D79AC" w:rsidRDefault="002B5676" w:rsidP="002B5676">
            <w:pPr>
              <w:pStyle w:val="af"/>
            </w:pPr>
            <w:r>
              <w:t xml:space="preserve">     服务系统名称</w:t>
            </w:r>
          </w:p>
        </w:tc>
      </w:tr>
      <w:tr w:rsidR="004E5822" w:rsidRPr="004C0744" w:rsidTr="002B5676">
        <w:tc>
          <w:tcPr>
            <w:tcW w:w="2093" w:type="dxa"/>
          </w:tcPr>
          <w:p w:rsidR="004E5822" w:rsidRDefault="002B5676" w:rsidP="009201DD">
            <w:pPr>
              <w:pStyle w:val="af"/>
              <w:ind w:firstLine="48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126" w:type="dxa"/>
          </w:tcPr>
          <w:p w:rsidR="004E5822" w:rsidRPr="004C0744" w:rsidRDefault="004E5822" w:rsidP="009201DD">
            <w:pPr>
              <w:pStyle w:val="af"/>
              <w:ind w:firstLine="480"/>
            </w:pPr>
            <w:r w:rsidRPr="009D79AC">
              <w:t>VARCHAR(</w:t>
            </w:r>
            <w:r>
              <w:t>1</w:t>
            </w:r>
            <w:r>
              <w:rPr>
                <w:rFonts w:hint="eastAsia"/>
              </w:rPr>
              <w:t>0</w:t>
            </w:r>
            <w:r w:rsidRPr="009D79AC">
              <w:t>0)</w:t>
            </w:r>
          </w:p>
        </w:tc>
        <w:tc>
          <w:tcPr>
            <w:tcW w:w="1985" w:type="dxa"/>
          </w:tcPr>
          <w:p w:rsidR="004E5822" w:rsidRPr="009D79AC" w:rsidRDefault="004E5822" w:rsidP="009201DD">
            <w:pPr>
              <w:pStyle w:val="af"/>
              <w:ind w:firstLine="480"/>
            </w:pPr>
            <w:r>
              <w:rPr>
                <w:rFonts w:hint="eastAsia"/>
              </w:rPr>
              <w:t>非空</w:t>
            </w:r>
          </w:p>
        </w:tc>
        <w:tc>
          <w:tcPr>
            <w:tcW w:w="2976" w:type="dxa"/>
          </w:tcPr>
          <w:p w:rsidR="004E5822" w:rsidRDefault="002B5676" w:rsidP="009201DD">
            <w:pPr>
              <w:pStyle w:val="af"/>
              <w:ind w:firstLine="480"/>
            </w:pPr>
            <w:r>
              <w:t>描述</w:t>
            </w:r>
          </w:p>
          <w:p w:rsidR="004E5822" w:rsidRPr="007D3A15" w:rsidRDefault="004E5822" w:rsidP="009201DD">
            <w:pPr>
              <w:pStyle w:val="af"/>
              <w:ind w:firstLine="480"/>
            </w:pPr>
          </w:p>
        </w:tc>
      </w:tr>
    </w:tbl>
    <w:p w:rsidR="004E5822" w:rsidRPr="002E227E" w:rsidRDefault="004E5822" w:rsidP="004E5822">
      <w:pPr>
        <w:ind w:firstLine="480"/>
      </w:pPr>
    </w:p>
    <w:p w:rsidR="009F481B" w:rsidRDefault="002B5676" w:rsidP="002B5676">
      <w:pPr>
        <w:pStyle w:val="2"/>
      </w:pPr>
      <w:bookmarkStart w:id="31" w:name="_Toc533515466"/>
      <w:r>
        <w:t>API</w:t>
      </w:r>
      <w:r>
        <w:t>授权表</w:t>
      </w:r>
      <w:r>
        <w:rPr>
          <w:rFonts w:hint="eastAsia"/>
        </w:rPr>
        <w:t>（</w:t>
      </w:r>
      <w:r>
        <w:t>GRANTING</w:t>
      </w:r>
      <w:r>
        <w:rPr>
          <w:rFonts w:hint="eastAsia"/>
        </w:rPr>
        <w:t>）</w:t>
      </w:r>
      <w:bookmarkEnd w:id="31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2126"/>
        <w:gridCol w:w="1985"/>
        <w:gridCol w:w="2976"/>
      </w:tblGrid>
      <w:tr w:rsidR="00E84C2D" w:rsidRPr="007B74E9" w:rsidTr="00E84C2D">
        <w:tc>
          <w:tcPr>
            <w:tcW w:w="2093" w:type="dxa"/>
            <w:shd w:val="clear" w:color="auto" w:fill="80C687" w:themeFill="background1" w:themeFillShade="BF"/>
          </w:tcPr>
          <w:p w:rsidR="002B5676" w:rsidRPr="007B74E9" w:rsidRDefault="002B5676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字段</w:t>
            </w:r>
          </w:p>
        </w:tc>
        <w:tc>
          <w:tcPr>
            <w:tcW w:w="2126" w:type="dxa"/>
            <w:shd w:val="clear" w:color="auto" w:fill="80C687" w:themeFill="background1" w:themeFillShade="BF"/>
          </w:tcPr>
          <w:p w:rsidR="002B5676" w:rsidRPr="007B74E9" w:rsidRDefault="002B5676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类型</w:t>
            </w:r>
          </w:p>
        </w:tc>
        <w:tc>
          <w:tcPr>
            <w:tcW w:w="1985" w:type="dxa"/>
            <w:shd w:val="clear" w:color="auto" w:fill="80C687" w:themeFill="background1" w:themeFillShade="BF"/>
          </w:tcPr>
          <w:p w:rsidR="002B5676" w:rsidRPr="007B74E9" w:rsidRDefault="002B5676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是否可以为空</w:t>
            </w:r>
          </w:p>
        </w:tc>
        <w:tc>
          <w:tcPr>
            <w:tcW w:w="2976" w:type="dxa"/>
            <w:shd w:val="clear" w:color="auto" w:fill="80C687" w:themeFill="background1" w:themeFillShade="BF"/>
          </w:tcPr>
          <w:p w:rsidR="002B5676" w:rsidRPr="007B74E9" w:rsidRDefault="002B5676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备注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9D79AC" w:rsidRDefault="002B5676" w:rsidP="0053186A">
            <w:pPr>
              <w:pStyle w:val="af"/>
              <w:ind w:firstLineChars="200" w:firstLine="420"/>
              <w:jc w:val="left"/>
            </w:pPr>
            <w:r>
              <w:t>ID</w:t>
            </w:r>
          </w:p>
        </w:tc>
        <w:tc>
          <w:tcPr>
            <w:tcW w:w="2126" w:type="dxa"/>
          </w:tcPr>
          <w:p w:rsidR="002B5676" w:rsidRPr="009D79AC" w:rsidRDefault="002B5676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INT</w:t>
            </w:r>
          </w:p>
        </w:tc>
        <w:tc>
          <w:tcPr>
            <w:tcW w:w="1985" w:type="dxa"/>
          </w:tcPr>
          <w:p w:rsidR="002B5676" w:rsidRPr="009D79AC" w:rsidRDefault="002B5676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  <w:tc>
          <w:tcPr>
            <w:tcW w:w="2976" w:type="dxa"/>
          </w:tcPr>
          <w:p w:rsidR="002B5676" w:rsidRPr="009D79AC" w:rsidRDefault="002B5676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634622" w:rsidRDefault="002B5676" w:rsidP="0053186A">
            <w:pPr>
              <w:pStyle w:val="af"/>
              <w:ind w:firstLine="480"/>
              <w:jc w:val="left"/>
            </w:pPr>
            <w:r>
              <w:t>USER_ID</w:t>
            </w:r>
          </w:p>
        </w:tc>
        <w:tc>
          <w:tcPr>
            <w:tcW w:w="2126" w:type="dxa"/>
          </w:tcPr>
          <w:p w:rsidR="002B5676" w:rsidRPr="00634622" w:rsidRDefault="002B5676" w:rsidP="0053186A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200</w:t>
            </w:r>
            <w:r w:rsidRPr="00634622">
              <w:rPr>
                <w:rFonts w:hint="eastAsia"/>
              </w:rPr>
              <w:t>)</w:t>
            </w:r>
          </w:p>
        </w:tc>
        <w:tc>
          <w:tcPr>
            <w:tcW w:w="1985" w:type="dxa"/>
          </w:tcPr>
          <w:p w:rsidR="002B5676" w:rsidRPr="00634622" w:rsidRDefault="002B5676" w:rsidP="0053186A">
            <w:pPr>
              <w:pStyle w:val="af"/>
              <w:ind w:firstLine="480"/>
            </w:pPr>
            <w:r>
              <w:rPr>
                <w:rFonts w:hint="eastAsia"/>
              </w:rPr>
              <w:t>否</w:t>
            </w:r>
          </w:p>
        </w:tc>
        <w:tc>
          <w:tcPr>
            <w:tcW w:w="2976" w:type="dxa"/>
          </w:tcPr>
          <w:p w:rsidR="002B5676" w:rsidRPr="00634622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关联USER表的ID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634622" w:rsidRDefault="002B5676" w:rsidP="0053186A">
            <w:pPr>
              <w:pStyle w:val="af"/>
              <w:ind w:firstLine="480"/>
              <w:jc w:val="left"/>
            </w:pPr>
            <w:r>
              <w:t>SDK_ID</w:t>
            </w:r>
          </w:p>
        </w:tc>
        <w:tc>
          <w:tcPr>
            <w:tcW w:w="2126" w:type="dxa"/>
          </w:tcPr>
          <w:p w:rsidR="002B5676" w:rsidRPr="00634622" w:rsidRDefault="002B5676" w:rsidP="0053186A">
            <w:pPr>
              <w:pStyle w:val="af"/>
              <w:ind w:firstLine="480"/>
            </w:pPr>
            <w:r w:rsidRPr="00634622">
              <w:rPr>
                <w:rFonts w:hint="eastAsia"/>
              </w:rPr>
              <w:t>INTEGER</w:t>
            </w:r>
          </w:p>
        </w:tc>
        <w:tc>
          <w:tcPr>
            <w:tcW w:w="1985" w:type="dxa"/>
          </w:tcPr>
          <w:p w:rsidR="002B5676" w:rsidRPr="00634622" w:rsidRDefault="002B5676" w:rsidP="0053186A">
            <w:pPr>
              <w:pStyle w:val="af"/>
              <w:ind w:firstLine="480"/>
            </w:pPr>
            <w:r w:rsidRPr="00634622">
              <w:rPr>
                <w:rFonts w:hint="eastAsia"/>
              </w:rPr>
              <w:t>否</w:t>
            </w:r>
          </w:p>
        </w:tc>
        <w:tc>
          <w:tcPr>
            <w:tcW w:w="2976" w:type="dxa"/>
          </w:tcPr>
          <w:p w:rsidR="002B5676" w:rsidRPr="00634622" w:rsidRDefault="002B5676" w:rsidP="0053186A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</w:t>
            </w:r>
            <w:r w:rsidR="00E84C2D">
              <w:t>关联SDK表的ID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634622" w:rsidRDefault="002B5676" w:rsidP="0053186A">
            <w:pPr>
              <w:pStyle w:val="af"/>
              <w:ind w:firstLine="480"/>
              <w:jc w:val="left"/>
            </w:pPr>
            <w:r>
              <w:t>SDK_NAME</w:t>
            </w:r>
          </w:p>
        </w:tc>
        <w:tc>
          <w:tcPr>
            <w:tcW w:w="2126" w:type="dxa"/>
          </w:tcPr>
          <w:p w:rsidR="002B5676" w:rsidRPr="00634622" w:rsidRDefault="002B5676" w:rsidP="0053186A">
            <w:pPr>
              <w:pStyle w:val="af"/>
              <w:ind w:firstLine="480"/>
            </w:pPr>
            <w:r>
              <w:t>INTEGER</w:t>
            </w:r>
          </w:p>
        </w:tc>
        <w:tc>
          <w:tcPr>
            <w:tcW w:w="1985" w:type="dxa"/>
          </w:tcPr>
          <w:p w:rsidR="002B5676" w:rsidRPr="00634622" w:rsidRDefault="005707FE" w:rsidP="0053186A">
            <w:pPr>
              <w:pStyle w:val="af"/>
              <w:ind w:firstLine="480"/>
            </w:pPr>
            <w:r>
              <w:t>否</w:t>
            </w:r>
          </w:p>
        </w:tc>
        <w:tc>
          <w:tcPr>
            <w:tcW w:w="2976" w:type="dxa"/>
          </w:tcPr>
          <w:p w:rsidR="002B5676" w:rsidRPr="00634622" w:rsidRDefault="00E84C2D" w:rsidP="0053186A">
            <w:pPr>
              <w:pStyle w:val="af"/>
              <w:ind w:firstLine="480"/>
            </w:pPr>
            <w:r>
              <w:t>关联SDK表的名称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634622" w:rsidRDefault="002B5676" w:rsidP="0053186A">
            <w:pPr>
              <w:pStyle w:val="af"/>
              <w:ind w:firstLine="480"/>
              <w:jc w:val="left"/>
            </w:pPr>
            <w:r>
              <w:t>APP_LABLE</w:t>
            </w:r>
          </w:p>
        </w:tc>
        <w:tc>
          <w:tcPr>
            <w:tcW w:w="2126" w:type="dxa"/>
          </w:tcPr>
          <w:p w:rsidR="002B5676" w:rsidRPr="00634622" w:rsidRDefault="002B5676" w:rsidP="0053186A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RGER</w:t>
            </w:r>
          </w:p>
        </w:tc>
        <w:tc>
          <w:tcPr>
            <w:tcW w:w="1985" w:type="dxa"/>
          </w:tcPr>
          <w:p w:rsidR="002B5676" w:rsidRPr="00634622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否</w:t>
            </w:r>
          </w:p>
        </w:tc>
        <w:tc>
          <w:tcPr>
            <w:tcW w:w="2976" w:type="dxa"/>
          </w:tcPr>
          <w:p w:rsidR="002B5676" w:rsidRPr="00634622" w:rsidRDefault="00E84C2D" w:rsidP="0053186A">
            <w:pPr>
              <w:pStyle w:val="af"/>
              <w:ind w:firstLine="480"/>
            </w:pPr>
            <w:r>
              <w:t>App的应用名称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Pr="00634622" w:rsidRDefault="002B5676" w:rsidP="0053186A">
            <w:pPr>
              <w:pStyle w:val="af"/>
              <w:ind w:firstLine="480"/>
              <w:jc w:val="left"/>
            </w:pPr>
            <w:r>
              <w:t>APP_ID</w:t>
            </w:r>
          </w:p>
        </w:tc>
        <w:tc>
          <w:tcPr>
            <w:tcW w:w="2126" w:type="dxa"/>
          </w:tcPr>
          <w:p w:rsidR="002B5676" w:rsidRPr="00634622" w:rsidRDefault="002B5676" w:rsidP="0053186A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1985" w:type="dxa"/>
          </w:tcPr>
          <w:p w:rsidR="002B5676" w:rsidRPr="00634622" w:rsidRDefault="005707FE" w:rsidP="005707FE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是</w:t>
            </w:r>
          </w:p>
        </w:tc>
        <w:tc>
          <w:tcPr>
            <w:tcW w:w="2976" w:type="dxa"/>
          </w:tcPr>
          <w:p w:rsidR="002B5676" w:rsidRPr="00634622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/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PP_ENV</w:t>
            </w:r>
          </w:p>
        </w:tc>
        <w:tc>
          <w:tcPr>
            <w:tcW w:w="2126" w:type="dxa"/>
          </w:tcPr>
          <w:p w:rsidR="002B5676" w:rsidRDefault="00401451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t>A</w:t>
            </w:r>
            <w:r>
              <w:rPr>
                <w:rFonts w:hint="eastAsia"/>
              </w:rPr>
              <w:t>pp开发环境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PP_SHA1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SHA</w:t>
            </w:r>
            <w:r>
              <w:t>1值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PP_PACKAGE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t>A</w:t>
            </w:r>
            <w:r>
              <w:rPr>
                <w:rFonts w:hint="eastAsia"/>
              </w:rPr>
              <w:t>pp包名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PP_VERSION</w:t>
            </w:r>
          </w:p>
        </w:tc>
        <w:tc>
          <w:tcPr>
            <w:tcW w:w="2126" w:type="dxa"/>
          </w:tcPr>
          <w:p w:rsidR="002B5676" w:rsidRDefault="005707FE" w:rsidP="005707FE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985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t>A</w:t>
            </w:r>
            <w:r>
              <w:rPr>
                <w:rFonts w:hint="eastAsia"/>
              </w:rPr>
              <w:t>pp版本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t>APP_RANGE</w:t>
            </w:r>
          </w:p>
        </w:tc>
        <w:tc>
          <w:tcPr>
            <w:tcW w:w="2126" w:type="dxa"/>
          </w:tcPr>
          <w:p w:rsidR="005707FE" w:rsidRDefault="005707FE" w:rsidP="005707FE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2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t>A</w:t>
            </w:r>
            <w:r>
              <w:rPr>
                <w:rFonts w:hint="eastAsia"/>
              </w:rPr>
              <w:t>pp应用范围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VELOPER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2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开发者名称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t>INTEGER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t>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状态-是否审批通过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UTH_CODE</w:t>
            </w:r>
          </w:p>
        </w:tc>
        <w:tc>
          <w:tcPr>
            <w:tcW w:w="2126" w:type="dxa"/>
          </w:tcPr>
          <w:p w:rsidR="002B5676" w:rsidRDefault="005707FE" w:rsidP="005707FE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本地调用类的授权码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C</w:t>
            </w:r>
            <w:r>
              <w:t>LIENT_ID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远程连接类的APPID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2B5676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C</w:t>
            </w:r>
            <w:r>
              <w:t>LIENT_SECRET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远程连接类的APPSECR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I</w:t>
            </w:r>
            <w:r>
              <w:t>DPID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签名公钥标识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t>BIGINT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默认为0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版本-推送授权信息用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DMIN_ID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管理员ID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S</w:t>
            </w:r>
            <w:r>
              <w:t>IGNATURE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200)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签名值（审计用）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A</w:t>
            </w:r>
            <w:r>
              <w:t>PPLY_TIME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申请时间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t>GRANT_TIME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授权时间</w:t>
            </w:r>
          </w:p>
        </w:tc>
      </w:tr>
      <w:tr w:rsidR="002B5676" w:rsidRPr="00634622" w:rsidTr="00E84C2D">
        <w:tc>
          <w:tcPr>
            <w:tcW w:w="2093" w:type="dxa"/>
          </w:tcPr>
          <w:p w:rsidR="002B5676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2126" w:type="dxa"/>
          </w:tcPr>
          <w:p w:rsidR="002B5676" w:rsidRDefault="005707FE" w:rsidP="0053186A">
            <w:pPr>
              <w:pStyle w:val="af"/>
              <w:ind w:firstLine="480"/>
            </w:pPr>
            <w:r>
              <w:t>INTEGER</w:t>
            </w:r>
          </w:p>
        </w:tc>
        <w:tc>
          <w:tcPr>
            <w:tcW w:w="1985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默认0</w:t>
            </w:r>
          </w:p>
        </w:tc>
        <w:tc>
          <w:tcPr>
            <w:tcW w:w="2976" w:type="dxa"/>
          </w:tcPr>
          <w:p w:rsidR="002B5676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用于逻辑删除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审批时的描述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E</w:t>
            </w:r>
            <w:r>
              <w:t>X_TIME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有效期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V_CERT_TYPE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5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证件类型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V_CERT_NO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6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证件编号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V_ADDR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200)</w:t>
            </w:r>
          </w:p>
        </w:tc>
        <w:tc>
          <w:tcPr>
            <w:tcW w:w="1985" w:type="dxa"/>
          </w:tcPr>
          <w:p w:rsidR="00E84C2D" w:rsidRDefault="00E84C2D" w:rsidP="00E84C2D">
            <w:pPr>
              <w:pStyle w:val="af"/>
              <w:ind w:firstLine="480"/>
            </w:pPr>
            <w: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地址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D</w:t>
            </w:r>
            <w:r>
              <w:t>EV_TEL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电话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t>DEV_EMAIL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  <w:p w:rsidR="00E84C2D" w:rsidRDefault="00E84C2D" w:rsidP="0053186A">
            <w:pPr>
              <w:pStyle w:val="af"/>
              <w:ind w:firstLine="480"/>
            </w:pP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邮箱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5707FE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R</w:t>
            </w:r>
            <w:r>
              <w:t>EMARKS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3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备注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E84C2D" w:rsidP="00E84C2D">
            <w:pPr>
              <w:pStyle w:val="af"/>
              <w:jc w:val="left"/>
            </w:pPr>
            <w:r>
              <w:rPr>
                <w:rFonts w:hint="eastAsia"/>
              </w:rPr>
              <w:t>D</w:t>
            </w:r>
            <w:r>
              <w:t>EVELOPER_CARDZ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t>用户身份证正面</w:t>
            </w:r>
          </w:p>
        </w:tc>
      </w:tr>
      <w:tr w:rsidR="005707FE" w:rsidRPr="00634622" w:rsidTr="00E84C2D">
        <w:tc>
          <w:tcPr>
            <w:tcW w:w="2093" w:type="dxa"/>
          </w:tcPr>
          <w:p w:rsidR="005707FE" w:rsidRDefault="00E84C2D" w:rsidP="00E84C2D">
            <w:pPr>
              <w:pStyle w:val="af"/>
              <w:jc w:val="left"/>
            </w:pPr>
            <w:r>
              <w:rPr>
                <w:rFonts w:hint="eastAsia"/>
              </w:rPr>
              <w:t>D</w:t>
            </w:r>
            <w:r>
              <w:t>EVELOPER_CARDF</w:t>
            </w:r>
          </w:p>
        </w:tc>
        <w:tc>
          <w:tcPr>
            <w:tcW w:w="2126" w:type="dxa"/>
          </w:tcPr>
          <w:p w:rsidR="005707FE" w:rsidRDefault="005707FE" w:rsidP="0053186A">
            <w:pPr>
              <w:pStyle w:val="af"/>
              <w:ind w:firstLine="480"/>
            </w:pPr>
            <w:r>
              <w:t>VARCHAR(100)</w:t>
            </w:r>
          </w:p>
        </w:tc>
        <w:tc>
          <w:tcPr>
            <w:tcW w:w="1985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是</w:t>
            </w:r>
          </w:p>
        </w:tc>
        <w:tc>
          <w:tcPr>
            <w:tcW w:w="2976" w:type="dxa"/>
          </w:tcPr>
          <w:p w:rsidR="005707FE" w:rsidRDefault="00E84C2D" w:rsidP="0053186A">
            <w:pPr>
              <w:pStyle w:val="af"/>
              <w:ind w:firstLine="480"/>
            </w:pPr>
            <w:r>
              <w:rPr>
                <w:rFonts w:hint="eastAsia"/>
              </w:rPr>
              <w:t>用户身份证反面</w:t>
            </w:r>
          </w:p>
        </w:tc>
      </w:tr>
    </w:tbl>
    <w:p w:rsidR="002B5676" w:rsidRDefault="00E84C2D" w:rsidP="00E84C2D">
      <w:pPr>
        <w:pStyle w:val="2"/>
      </w:pPr>
      <w:bookmarkStart w:id="32" w:name="_Toc533515467"/>
      <w:r>
        <w:t>配置表</w:t>
      </w:r>
      <w:r>
        <w:rPr>
          <w:rFonts w:hint="eastAsia"/>
        </w:rPr>
        <w:t>（</w:t>
      </w:r>
      <w:r>
        <w:rPr>
          <w:rFonts w:hint="eastAsia"/>
        </w:rPr>
        <w:t>CONFIG</w:t>
      </w:r>
      <w:r>
        <w:rPr>
          <w:rFonts w:hint="eastAsia"/>
        </w:rPr>
        <w:t>）</w:t>
      </w:r>
      <w:bookmarkEnd w:id="32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381"/>
        <w:gridCol w:w="2268"/>
        <w:gridCol w:w="2551"/>
      </w:tblGrid>
      <w:tr w:rsidR="00451968" w:rsidRPr="007B74E9" w:rsidTr="0053186A">
        <w:tc>
          <w:tcPr>
            <w:tcW w:w="1980" w:type="dxa"/>
            <w:shd w:val="clear" w:color="auto" w:fill="80C687" w:themeFill="background1" w:themeFillShade="BF"/>
          </w:tcPr>
          <w:p w:rsidR="00451968" w:rsidRPr="007B74E9" w:rsidRDefault="00451968" w:rsidP="0053186A">
            <w:pPr>
              <w:pStyle w:val="af"/>
              <w:ind w:firstLine="482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381" w:type="dxa"/>
            <w:shd w:val="clear" w:color="auto" w:fill="80C687" w:themeFill="background1" w:themeFillShade="BF"/>
          </w:tcPr>
          <w:p w:rsidR="00451968" w:rsidRPr="007B74E9" w:rsidRDefault="00451968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451968" w:rsidRPr="007B74E9" w:rsidRDefault="00451968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是否可以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451968" w:rsidRPr="007B74E9" w:rsidRDefault="00451968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451968" w:rsidRPr="007B74E9" w:rsidTr="0053186A">
        <w:tc>
          <w:tcPr>
            <w:tcW w:w="1980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NAME</w:t>
            </w:r>
          </w:p>
        </w:tc>
        <w:tc>
          <w:tcPr>
            <w:tcW w:w="2381" w:type="dxa"/>
          </w:tcPr>
          <w:p w:rsidR="00451968" w:rsidRPr="007B74E9" w:rsidRDefault="00451968" w:rsidP="00451968">
            <w:pPr>
              <w:pStyle w:val="af"/>
            </w:pPr>
            <w:r>
              <w:t xml:space="preserve">      VARCHAR(100)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jc w:val="center"/>
            </w:pPr>
            <w:r>
              <w:rPr>
                <w:rFonts w:hint="eastAsia"/>
              </w:rPr>
              <w:t xml:space="preserve"> </w:t>
            </w:r>
            <w:r>
              <w:t xml:space="preserve">   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>配置名称</w:t>
            </w:r>
          </w:p>
        </w:tc>
      </w:tr>
      <w:tr w:rsidR="00451968" w:rsidRPr="007B74E9" w:rsidTr="0053186A">
        <w:trPr>
          <w:trHeight w:val="90"/>
        </w:trPr>
        <w:tc>
          <w:tcPr>
            <w:tcW w:w="1980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LUE</w:t>
            </w:r>
          </w:p>
        </w:tc>
        <w:tc>
          <w:tcPr>
            <w:tcW w:w="2381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VARCHAR(1000)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配置值</w:t>
            </w:r>
          </w:p>
        </w:tc>
      </w:tr>
      <w:tr w:rsidR="00451968" w:rsidRPr="007B74E9" w:rsidTr="0053186A">
        <w:trPr>
          <w:trHeight w:val="90"/>
        </w:trPr>
        <w:tc>
          <w:tcPr>
            <w:tcW w:w="1980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>S</w:t>
            </w:r>
            <w:r>
              <w:t>ORT</w:t>
            </w:r>
          </w:p>
        </w:tc>
        <w:tc>
          <w:tcPr>
            <w:tcW w:w="238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 xml:space="preserve"> </w:t>
            </w:r>
            <w:r>
              <w:t>INTEGER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排序值</w:t>
            </w:r>
          </w:p>
        </w:tc>
      </w:tr>
      <w:tr w:rsidR="00451968" w:rsidRPr="007B74E9" w:rsidTr="0053186A">
        <w:tc>
          <w:tcPr>
            <w:tcW w:w="1980" w:type="dxa"/>
          </w:tcPr>
          <w:p w:rsidR="00451968" w:rsidRPr="007B74E9" w:rsidRDefault="00451968" w:rsidP="00451968">
            <w:pPr>
              <w:pStyle w:val="af"/>
              <w:ind w:firstLine="480"/>
            </w:pPr>
            <w:r>
              <w:t>EDITABLE</w:t>
            </w:r>
          </w:p>
        </w:tc>
        <w:tc>
          <w:tcPr>
            <w:tcW w:w="2381" w:type="dxa"/>
          </w:tcPr>
          <w:p w:rsidR="00451968" w:rsidRPr="007B74E9" w:rsidRDefault="00451968" w:rsidP="00451968">
            <w:pPr>
              <w:pStyle w:val="af"/>
              <w:ind w:firstLineChars="300" w:firstLine="630"/>
            </w:pPr>
            <w:r>
              <w:t>INTEGER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是否可编辑</w:t>
            </w:r>
          </w:p>
        </w:tc>
      </w:tr>
      <w:tr w:rsidR="00451968" w:rsidRPr="007B74E9" w:rsidTr="0053186A">
        <w:tc>
          <w:tcPr>
            <w:tcW w:w="1980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ISIABLE</w:t>
            </w:r>
          </w:p>
        </w:tc>
        <w:tc>
          <w:tcPr>
            <w:tcW w:w="238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 xml:space="preserve">  INTEGER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是否可见</w:t>
            </w:r>
          </w:p>
        </w:tc>
      </w:tr>
      <w:tr w:rsidR="00451968" w:rsidRPr="007B74E9" w:rsidTr="0053186A">
        <w:tc>
          <w:tcPr>
            <w:tcW w:w="1980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38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 xml:space="preserve">  VARCHAR(200)</w:t>
            </w:r>
          </w:p>
        </w:tc>
        <w:tc>
          <w:tcPr>
            <w:tcW w:w="2268" w:type="dxa"/>
          </w:tcPr>
          <w:p w:rsidR="00451968" w:rsidRPr="007B74E9" w:rsidRDefault="00451968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451968" w:rsidRPr="007B74E9" w:rsidRDefault="00451968" w:rsidP="0053186A">
            <w:pPr>
              <w:pStyle w:val="af"/>
              <w:ind w:firstLine="480"/>
            </w:pPr>
            <w:r>
              <w:t>描述</w:t>
            </w:r>
          </w:p>
        </w:tc>
      </w:tr>
    </w:tbl>
    <w:p w:rsidR="00451968" w:rsidRDefault="003C56CC" w:rsidP="003C56CC">
      <w:pPr>
        <w:pStyle w:val="2"/>
      </w:pPr>
      <w:bookmarkStart w:id="33" w:name="_Toc533515468"/>
      <w:r>
        <w:rPr>
          <w:rFonts w:hint="eastAsia"/>
        </w:rPr>
        <w:t>申请密钥表（</w:t>
      </w:r>
      <w:r>
        <w:rPr>
          <w:rFonts w:hint="eastAsia"/>
        </w:rPr>
        <w:t>GRANTING_KEY</w:t>
      </w:r>
      <w:r>
        <w:rPr>
          <w:rFonts w:hint="eastAsia"/>
        </w:rPr>
        <w:t>）</w:t>
      </w:r>
      <w:bookmarkEnd w:id="33"/>
    </w:p>
    <w:p w:rsidR="003C56CC" w:rsidRPr="003C56CC" w:rsidRDefault="003C56CC" w:rsidP="003C56CC">
      <w:pPr>
        <w:ind w:firstLine="480"/>
      </w:pP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381"/>
        <w:gridCol w:w="2268"/>
        <w:gridCol w:w="2551"/>
      </w:tblGrid>
      <w:tr w:rsidR="003C56CC" w:rsidRPr="007B74E9" w:rsidTr="0053186A">
        <w:tc>
          <w:tcPr>
            <w:tcW w:w="1980" w:type="dxa"/>
            <w:shd w:val="clear" w:color="auto" w:fill="80C687" w:themeFill="background1" w:themeFillShade="BF"/>
          </w:tcPr>
          <w:p w:rsidR="003C56CC" w:rsidRPr="007B74E9" w:rsidRDefault="003C56CC" w:rsidP="0053186A">
            <w:pPr>
              <w:pStyle w:val="af"/>
              <w:ind w:firstLine="482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381" w:type="dxa"/>
            <w:shd w:val="clear" w:color="auto" w:fill="80C687" w:themeFill="background1" w:themeFillShade="BF"/>
          </w:tcPr>
          <w:p w:rsidR="003C56CC" w:rsidRPr="007B74E9" w:rsidRDefault="003C56CC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3C56CC" w:rsidRPr="007B74E9" w:rsidRDefault="003C56CC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是否可以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3C56CC" w:rsidRPr="007B74E9" w:rsidRDefault="003C56CC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ID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jc w:val="center"/>
            </w:pPr>
            <w:r>
              <w:t>INTEGER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jc w:val="center"/>
            </w:pPr>
            <w:r>
              <w:rPr>
                <w:rFonts w:hint="eastAsia"/>
              </w:rPr>
              <w:t xml:space="preserve"> </w:t>
            </w:r>
            <w:r>
              <w:t xml:space="preserve">   非空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主键</w:t>
            </w:r>
          </w:p>
        </w:tc>
      </w:tr>
      <w:tr w:rsidR="003C56CC" w:rsidRPr="007B74E9" w:rsidTr="0053186A">
        <w:trPr>
          <w:trHeight w:val="90"/>
        </w:trPr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USER_ID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验证系统用户ID</w:t>
            </w:r>
          </w:p>
        </w:tc>
      </w:tr>
      <w:tr w:rsidR="003C56CC" w:rsidRPr="007B74E9" w:rsidTr="0053186A">
        <w:trPr>
          <w:trHeight w:val="90"/>
        </w:trPr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USER_NAME</w:t>
            </w:r>
          </w:p>
        </w:tc>
        <w:tc>
          <w:tcPr>
            <w:tcW w:w="2381" w:type="dxa"/>
          </w:tcPr>
          <w:p w:rsidR="003C56CC" w:rsidRPr="007B74E9" w:rsidRDefault="003C56CC" w:rsidP="003C56CC">
            <w:pPr>
              <w:pStyle w:val="af"/>
              <w:ind w:firstLineChars="300" w:firstLine="630"/>
            </w:pPr>
            <w:r>
              <w:t>VARCHAR(100)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rPr>
                <w:rFonts w:hint="eastAsia"/>
              </w:rPr>
              <w:t>验证系统用户名称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SDK_CATEGORY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 xml:space="preserve">  INTEGER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服务系统ID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KEY_NAME</w:t>
            </w:r>
          </w:p>
        </w:tc>
        <w:tc>
          <w:tcPr>
            <w:tcW w:w="2381" w:type="dxa"/>
          </w:tcPr>
          <w:p w:rsidR="003C56CC" w:rsidRPr="007B74E9" w:rsidRDefault="003C56CC" w:rsidP="003C56CC">
            <w:pPr>
              <w:pStyle w:val="af"/>
            </w:pPr>
            <w:r>
              <w:t xml:space="preserve">      VARCHAR(100)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服务系统名称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ADMIN_ID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rPr>
                <w:rFonts w:hint="eastAsia"/>
              </w:rPr>
              <w:t xml:space="preserve"> </w:t>
            </w:r>
            <w:r>
              <w:t>VARCHAR(100)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管理员ID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 xml:space="preserve"> INTEGER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  <w:r>
              <w:rPr>
                <w:rFonts w:hint="eastAsia"/>
              </w:rPr>
              <w:t>(默认为0</w:t>
            </w:r>
            <w:r>
              <w:t>)</w:t>
            </w:r>
          </w:p>
        </w:tc>
        <w:tc>
          <w:tcPr>
            <w:tcW w:w="2551" w:type="dxa"/>
          </w:tcPr>
          <w:p w:rsidR="003C56CC" w:rsidRPr="007B74E9" w:rsidRDefault="003C56CC" w:rsidP="003C56CC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状态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STATE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 xml:space="preserve">  INTEGER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非空</w:t>
            </w:r>
            <w:r>
              <w:rPr>
                <w:rFonts w:hint="eastAsia"/>
              </w:rPr>
              <w:t>（默认为0）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用于逻辑删除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TIME</w:t>
            </w:r>
          </w:p>
        </w:tc>
        <w:tc>
          <w:tcPr>
            <w:tcW w:w="2381" w:type="dxa"/>
          </w:tcPr>
          <w:p w:rsidR="003C56CC" w:rsidRPr="007B74E9" w:rsidRDefault="003C56CC" w:rsidP="003C56CC">
            <w:pPr>
              <w:pStyle w:val="af"/>
              <w:ind w:firstLineChars="50" w:firstLine="105"/>
            </w:pPr>
            <w:r>
              <w:rPr>
                <w:rFonts w:hint="eastAsia"/>
              </w:rPr>
              <w:t xml:space="preserve"> </w:t>
            </w:r>
            <w:r>
              <w:t xml:space="preserve">    TIMESTAMP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操作时间</w:t>
            </w:r>
          </w:p>
        </w:tc>
      </w:tr>
      <w:tr w:rsidR="003C56CC" w:rsidRPr="007B74E9" w:rsidTr="0053186A">
        <w:tc>
          <w:tcPr>
            <w:tcW w:w="1980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GRANT_TIME</w:t>
            </w:r>
          </w:p>
        </w:tc>
        <w:tc>
          <w:tcPr>
            <w:tcW w:w="238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rPr>
                <w:rFonts w:hint="eastAsia"/>
              </w:rPr>
              <w:t xml:space="preserve"> </w:t>
            </w:r>
            <w:r>
              <w:t>TIMESTAMP</w:t>
            </w:r>
          </w:p>
        </w:tc>
        <w:tc>
          <w:tcPr>
            <w:tcW w:w="2268" w:type="dxa"/>
          </w:tcPr>
          <w:p w:rsidR="003C56CC" w:rsidRPr="007B74E9" w:rsidRDefault="003C56CC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3C56CC" w:rsidRPr="007B74E9" w:rsidRDefault="003C56CC" w:rsidP="0053186A">
            <w:pPr>
              <w:pStyle w:val="af"/>
              <w:ind w:firstLine="480"/>
            </w:pPr>
            <w:r>
              <w:t>授权时间</w:t>
            </w:r>
          </w:p>
        </w:tc>
      </w:tr>
    </w:tbl>
    <w:p w:rsidR="003C56CC" w:rsidRDefault="00E46C32" w:rsidP="00E46C32">
      <w:pPr>
        <w:pStyle w:val="2"/>
      </w:pPr>
      <w:bookmarkStart w:id="34" w:name="_Toc533515469"/>
      <w:r>
        <w:rPr>
          <w:rFonts w:hint="eastAsia"/>
        </w:rPr>
        <w:t>添加验证系统表（</w:t>
      </w:r>
      <w:r>
        <w:t>PUBLIC_KEYID</w:t>
      </w:r>
      <w:r>
        <w:rPr>
          <w:rFonts w:hint="eastAsia"/>
        </w:rPr>
        <w:t>）</w:t>
      </w:r>
      <w:bookmarkEnd w:id="34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2268"/>
        <w:gridCol w:w="2410"/>
        <w:gridCol w:w="2551"/>
      </w:tblGrid>
      <w:tr w:rsidR="0053186A" w:rsidRPr="007B74E9" w:rsidTr="0053186A">
        <w:tc>
          <w:tcPr>
            <w:tcW w:w="1951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字段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类型</w:t>
            </w:r>
          </w:p>
        </w:tc>
        <w:tc>
          <w:tcPr>
            <w:tcW w:w="2410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是否可以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 w:rsidRPr="007B74E9">
              <w:rPr>
                <w:rFonts w:hint="eastAsia"/>
                <w:b/>
              </w:rPr>
              <w:t>备注</w:t>
            </w:r>
          </w:p>
        </w:tc>
      </w:tr>
      <w:tr w:rsidR="0053186A" w:rsidRPr="009D79AC" w:rsidTr="0053186A">
        <w:tc>
          <w:tcPr>
            <w:tcW w:w="1951" w:type="dxa"/>
          </w:tcPr>
          <w:p w:rsidR="0053186A" w:rsidRPr="009D79AC" w:rsidRDefault="0053186A" w:rsidP="0053186A">
            <w:pPr>
              <w:pStyle w:val="af"/>
              <w:ind w:firstLineChars="200" w:firstLine="420"/>
              <w:jc w:val="left"/>
            </w:pPr>
            <w:r>
              <w:t>ID</w:t>
            </w:r>
          </w:p>
        </w:tc>
        <w:tc>
          <w:tcPr>
            <w:tcW w:w="2268" w:type="dxa"/>
          </w:tcPr>
          <w:p w:rsidR="0053186A" w:rsidRPr="009D79AC" w:rsidRDefault="0053186A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INT</w:t>
            </w:r>
            <w:r>
              <w:t>EGER</w:t>
            </w:r>
          </w:p>
        </w:tc>
        <w:tc>
          <w:tcPr>
            <w:tcW w:w="2410" w:type="dxa"/>
          </w:tcPr>
          <w:p w:rsidR="0053186A" w:rsidRPr="009D79AC" w:rsidRDefault="0053186A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  <w:tc>
          <w:tcPr>
            <w:tcW w:w="2551" w:type="dxa"/>
          </w:tcPr>
          <w:p w:rsidR="0053186A" w:rsidRPr="009D79AC" w:rsidRDefault="0053186A" w:rsidP="0053186A">
            <w:pPr>
              <w:pStyle w:val="af"/>
              <w:ind w:firstLine="480"/>
            </w:pPr>
            <w:r w:rsidRPr="009D79AC">
              <w:rPr>
                <w:rFonts w:hint="eastAsia"/>
              </w:rPr>
              <w:t>主键</w:t>
            </w:r>
          </w:p>
        </w:tc>
      </w:tr>
      <w:tr w:rsidR="0053186A" w:rsidRPr="00634622" w:rsidTr="0053186A">
        <w:tc>
          <w:tcPr>
            <w:tcW w:w="1951" w:type="dxa"/>
          </w:tcPr>
          <w:p w:rsidR="0053186A" w:rsidRPr="00634622" w:rsidRDefault="0053186A" w:rsidP="0053186A">
            <w:pPr>
              <w:pStyle w:val="af"/>
              <w:ind w:firstLine="480"/>
              <w:jc w:val="left"/>
            </w:pPr>
            <w:r>
              <w:t>SPID</w:t>
            </w:r>
          </w:p>
        </w:tc>
        <w:tc>
          <w:tcPr>
            <w:tcW w:w="2268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VARCHAR(</w:t>
            </w:r>
            <w:r>
              <w:t>30</w:t>
            </w:r>
            <w:r w:rsidRPr="00634622">
              <w:rPr>
                <w:rFonts w:hint="eastAsia"/>
              </w:rPr>
              <w:t>)</w:t>
            </w:r>
          </w:p>
        </w:tc>
        <w:tc>
          <w:tcPr>
            <w:tcW w:w="2410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否</w:t>
            </w:r>
          </w:p>
        </w:tc>
        <w:tc>
          <w:tcPr>
            <w:tcW w:w="2551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用户ID</w:t>
            </w:r>
            <w:r>
              <w:t>(UID)</w:t>
            </w:r>
          </w:p>
        </w:tc>
      </w:tr>
      <w:tr w:rsidR="0053186A" w:rsidRPr="00634622" w:rsidTr="0053186A">
        <w:tc>
          <w:tcPr>
            <w:tcW w:w="1951" w:type="dxa"/>
          </w:tcPr>
          <w:p w:rsidR="0053186A" w:rsidRPr="00634622" w:rsidRDefault="0053186A" w:rsidP="0053186A">
            <w:pPr>
              <w:pStyle w:val="af"/>
              <w:ind w:firstLine="480"/>
              <w:jc w:val="left"/>
            </w:pPr>
            <w:r>
              <w:t>IDPID</w:t>
            </w:r>
          </w:p>
        </w:tc>
        <w:tc>
          <w:tcPr>
            <w:tcW w:w="2268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t>VARCHAR(500)</w:t>
            </w:r>
          </w:p>
        </w:tc>
        <w:tc>
          <w:tcPr>
            <w:tcW w:w="2410" w:type="dxa"/>
          </w:tcPr>
          <w:p w:rsidR="0053186A" w:rsidRPr="00634622" w:rsidRDefault="0053186A" w:rsidP="0053186A">
            <w:pPr>
              <w:pStyle w:val="af"/>
              <w:ind w:firstLine="480"/>
            </w:pPr>
            <w:r w:rsidRPr="00634622">
              <w:rPr>
                <w:rFonts w:hint="eastAsia"/>
              </w:rPr>
              <w:t>否</w:t>
            </w:r>
          </w:p>
        </w:tc>
        <w:tc>
          <w:tcPr>
            <w:tcW w:w="2551" w:type="dxa"/>
          </w:tcPr>
          <w:p w:rsidR="0053186A" w:rsidRPr="00634622" w:rsidRDefault="0053186A" w:rsidP="0053186A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验证系统公钥标识</w:t>
            </w:r>
          </w:p>
        </w:tc>
      </w:tr>
      <w:tr w:rsidR="0053186A" w:rsidRPr="00634622" w:rsidTr="0053186A">
        <w:tc>
          <w:tcPr>
            <w:tcW w:w="1951" w:type="dxa"/>
          </w:tcPr>
          <w:p w:rsidR="0053186A" w:rsidRPr="00634622" w:rsidRDefault="0053186A" w:rsidP="0053186A">
            <w:pPr>
              <w:pStyle w:val="af"/>
              <w:ind w:firstLine="480"/>
              <w:jc w:val="left"/>
            </w:pPr>
            <w:r>
              <w:t>NAME</w:t>
            </w:r>
          </w:p>
        </w:tc>
        <w:tc>
          <w:tcPr>
            <w:tcW w:w="2268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2410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否</w:t>
            </w:r>
          </w:p>
        </w:tc>
        <w:tc>
          <w:tcPr>
            <w:tcW w:w="2551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验证系统名称</w:t>
            </w:r>
          </w:p>
        </w:tc>
      </w:tr>
      <w:tr w:rsidR="0053186A" w:rsidRPr="00634622" w:rsidTr="0053186A">
        <w:tc>
          <w:tcPr>
            <w:tcW w:w="1951" w:type="dxa"/>
          </w:tcPr>
          <w:p w:rsidR="0053186A" w:rsidRPr="00634622" w:rsidRDefault="0053186A" w:rsidP="0053186A">
            <w:pPr>
              <w:pStyle w:val="af"/>
              <w:ind w:firstLine="480"/>
              <w:jc w:val="left"/>
            </w:pPr>
            <w:r>
              <w:t>DESCRIPTION</w:t>
            </w:r>
          </w:p>
        </w:tc>
        <w:tc>
          <w:tcPr>
            <w:tcW w:w="2268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V</w:t>
            </w:r>
            <w:r>
              <w:t>ARCHAR(100)</w:t>
            </w:r>
          </w:p>
        </w:tc>
        <w:tc>
          <w:tcPr>
            <w:tcW w:w="2410" w:type="dxa"/>
          </w:tcPr>
          <w:p w:rsidR="0053186A" w:rsidRPr="00634622" w:rsidRDefault="0053186A" w:rsidP="0053186A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是</w:t>
            </w:r>
          </w:p>
        </w:tc>
        <w:tc>
          <w:tcPr>
            <w:tcW w:w="2551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53186A" w:rsidRPr="00634622" w:rsidTr="0053186A">
        <w:tc>
          <w:tcPr>
            <w:tcW w:w="1951" w:type="dxa"/>
          </w:tcPr>
          <w:p w:rsidR="0053186A" w:rsidRPr="00634622" w:rsidRDefault="0053186A" w:rsidP="0053186A">
            <w:pPr>
              <w:pStyle w:val="af"/>
              <w:ind w:firstLine="480"/>
              <w:jc w:val="left"/>
            </w:pPr>
            <w:r>
              <w:rPr>
                <w:rFonts w:hint="eastAsia"/>
              </w:rPr>
              <w:t>T</w:t>
            </w:r>
            <w:r>
              <w:t>IME</w:t>
            </w:r>
          </w:p>
        </w:tc>
        <w:tc>
          <w:tcPr>
            <w:tcW w:w="2268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2410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默认当前时间</w:t>
            </w:r>
          </w:p>
        </w:tc>
        <w:tc>
          <w:tcPr>
            <w:tcW w:w="2551" w:type="dxa"/>
          </w:tcPr>
          <w:p w:rsidR="0053186A" w:rsidRPr="00634622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操作时间</w:t>
            </w:r>
          </w:p>
        </w:tc>
      </w:tr>
    </w:tbl>
    <w:p w:rsidR="0053186A" w:rsidRPr="0053186A" w:rsidRDefault="0053186A" w:rsidP="0053186A">
      <w:pPr>
        <w:pStyle w:val="2"/>
      </w:pPr>
      <w:bookmarkStart w:id="35" w:name="_Toc533515470"/>
      <w:r>
        <w:rPr>
          <w:rFonts w:hint="eastAsia"/>
        </w:rPr>
        <w:t>管理日志表（</w:t>
      </w:r>
      <w:r>
        <w:rPr>
          <w:rFonts w:hint="eastAsia"/>
        </w:rPr>
        <w:t>AUDIT_</w:t>
      </w:r>
      <w:r>
        <w:t>LOG</w:t>
      </w:r>
      <w:r>
        <w:rPr>
          <w:rFonts w:hint="eastAsia"/>
        </w:rPr>
        <w:t>）</w:t>
      </w:r>
      <w:bookmarkEnd w:id="35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381"/>
        <w:gridCol w:w="2268"/>
        <w:gridCol w:w="2551"/>
      </w:tblGrid>
      <w:tr w:rsidR="0053186A" w:rsidRPr="007B74E9" w:rsidTr="0053186A">
        <w:tc>
          <w:tcPr>
            <w:tcW w:w="1980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381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是否可以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53186A" w:rsidRPr="007B74E9" w:rsidRDefault="0053186A" w:rsidP="0053186A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ID</w:t>
            </w:r>
          </w:p>
        </w:tc>
        <w:tc>
          <w:tcPr>
            <w:tcW w:w="2381" w:type="dxa"/>
          </w:tcPr>
          <w:p w:rsidR="0053186A" w:rsidRPr="007B74E9" w:rsidRDefault="0053186A" w:rsidP="00147520">
            <w:pPr>
              <w:pStyle w:val="af"/>
              <w:jc w:val="center"/>
            </w:pPr>
            <w:r>
              <w:t>INTEGER</w:t>
            </w:r>
          </w:p>
        </w:tc>
        <w:tc>
          <w:tcPr>
            <w:tcW w:w="2268" w:type="dxa"/>
          </w:tcPr>
          <w:p w:rsidR="0053186A" w:rsidRPr="007B74E9" w:rsidRDefault="0053186A" w:rsidP="0053186A">
            <w:pPr>
              <w:pStyle w:val="af"/>
              <w:jc w:val="center"/>
            </w:pPr>
            <w:r>
              <w:rPr>
                <w:rFonts w:hint="eastAsia"/>
              </w:rPr>
              <w:t xml:space="preserve"> </w:t>
            </w:r>
            <w:r>
              <w:t xml:space="preserve">   非空</w:t>
            </w:r>
          </w:p>
        </w:tc>
        <w:tc>
          <w:tcPr>
            <w:tcW w:w="2551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主键</w:t>
            </w:r>
          </w:p>
        </w:tc>
      </w:tr>
      <w:tr w:rsidR="0053186A" w:rsidRPr="007B74E9" w:rsidTr="0053186A">
        <w:trPr>
          <w:trHeight w:val="90"/>
        </w:trPr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TIME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Chars="300" w:firstLine="630"/>
            </w:pPr>
            <w:r>
              <w:t>TIMESTAMP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操作时间</w:t>
            </w:r>
          </w:p>
        </w:tc>
      </w:tr>
      <w:tr w:rsidR="0053186A" w:rsidRPr="007B74E9" w:rsidTr="0053186A">
        <w:trPr>
          <w:trHeight w:val="90"/>
        </w:trPr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TYPE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Chars="350" w:firstLine="735"/>
            </w:pPr>
            <w:r>
              <w:t>VARCHAR(1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操作类型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操作结果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jc w:val="center"/>
            </w:pPr>
            <w:r>
              <w:t xml:space="preserve">    VARCHAR(2</w:t>
            </w:r>
            <w:r w:rsidR="0053186A">
              <w:t>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描述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ADMIN_ID</w:t>
            </w:r>
          </w:p>
        </w:tc>
        <w:tc>
          <w:tcPr>
            <w:tcW w:w="2381" w:type="dxa"/>
          </w:tcPr>
          <w:p w:rsidR="0053186A" w:rsidRPr="007B74E9" w:rsidRDefault="0053186A" w:rsidP="00147520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管理员ID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t>ADMIN_NAME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53186A" w:rsidP="0053186A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</w:t>
            </w:r>
            <w:r w:rsidR="00147520">
              <w:t>管理员名称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DMIN_SPID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管理员SPID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O</w:t>
            </w:r>
            <w:r>
              <w:t>PERATE_CONTENT</w:t>
            </w:r>
          </w:p>
        </w:tc>
        <w:tc>
          <w:tcPr>
            <w:tcW w:w="2381" w:type="dxa"/>
          </w:tcPr>
          <w:p w:rsidR="0053186A" w:rsidRPr="007B74E9" w:rsidRDefault="00147520" w:rsidP="00147520">
            <w:pPr>
              <w:pStyle w:val="af"/>
              <w:ind w:firstLineChars="50" w:firstLine="105"/>
              <w:jc w:val="center"/>
            </w:pPr>
            <w:r>
              <w:t xml:space="preserve">   VARCHAR(200)</w:t>
            </w:r>
          </w:p>
        </w:tc>
        <w:tc>
          <w:tcPr>
            <w:tcW w:w="2268" w:type="dxa"/>
          </w:tcPr>
          <w:p w:rsidR="0053186A" w:rsidRPr="007B74E9" w:rsidRDefault="0053186A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操作内容</w:t>
            </w:r>
          </w:p>
        </w:tc>
      </w:tr>
      <w:tr w:rsidR="0053186A" w:rsidRPr="007B74E9" w:rsidTr="0053186A">
        <w:tc>
          <w:tcPr>
            <w:tcW w:w="1980" w:type="dxa"/>
          </w:tcPr>
          <w:p w:rsidR="0053186A" w:rsidRPr="007B74E9" w:rsidRDefault="0053186A" w:rsidP="0053186A">
            <w:pPr>
              <w:pStyle w:val="af"/>
              <w:ind w:firstLine="480"/>
            </w:pPr>
            <w:r>
              <w:rPr>
                <w:rFonts w:hint="eastAsia"/>
              </w:rPr>
              <w:t>O</w:t>
            </w:r>
            <w:r>
              <w:t>RIGINAL</w:t>
            </w:r>
          </w:p>
        </w:tc>
        <w:tc>
          <w:tcPr>
            <w:tcW w:w="238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VARCHAR(1500)</w:t>
            </w:r>
          </w:p>
        </w:tc>
        <w:tc>
          <w:tcPr>
            <w:tcW w:w="2268" w:type="dxa"/>
          </w:tcPr>
          <w:p w:rsidR="0053186A" w:rsidRPr="007B74E9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53186A" w:rsidRPr="007B74E9" w:rsidRDefault="00147520" w:rsidP="0053186A">
            <w:pPr>
              <w:pStyle w:val="af"/>
              <w:ind w:firstLine="480"/>
            </w:pPr>
            <w:r>
              <w:t>JSON串</w:t>
            </w:r>
          </w:p>
        </w:tc>
      </w:tr>
      <w:tr w:rsidR="00147520" w:rsidRPr="007B74E9" w:rsidTr="0053186A">
        <w:tc>
          <w:tcPr>
            <w:tcW w:w="1980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S</w:t>
            </w:r>
            <w:r>
              <w:t>IGNATURE</w:t>
            </w:r>
          </w:p>
        </w:tc>
        <w:tc>
          <w:tcPr>
            <w:tcW w:w="2381" w:type="dxa"/>
          </w:tcPr>
          <w:p w:rsidR="00147520" w:rsidRDefault="00147520" w:rsidP="0053186A">
            <w:pPr>
              <w:pStyle w:val="af"/>
              <w:ind w:firstLine="480"/>
            </w:pPr>
            <w:r>
              <w:t>VARCHAR(500)</w:t>
            </w:r>
          </w:p>
        </w:tc>
        <w:tc>
          <w:tcPr>
            <w:tcW w:w="2268" w:type="dxa"/>
          </w:tcPr>
          <w:p w:rsidR="00147520" w:rsidRDefault="00147520" w:rsidP="0053186A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Default="00147520" w:rsidP="0053186A">
            <w:pPr>
              <w:pStyle w:val="af"/>
              <w:ind w:firstLine="480"/>
            </w:pPr>
            <w:r>
              <w:t>签名值</w:t>
            </w:r>
          </w:p>
        </w:tc>
      </w:tr>
      <w:tr w:rsidR="00147520" w:rsidRPr="007B74E9" w:rsidTr="0053186A">
        <w:tc>
          <w:tcPr>
            <w:tcW w:w="1980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_STATUS</w:t>
            </w:r>
          </w:p>
        </w:tc>
        <w:tc>
          <w:tcPr>
            <w:tcW w:w="2381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268" w:type="dxa"/>
          </w:tcPr>
          <w:p w:rsidR="00147520" w:rsidRDefault="00147520" w:rsidP="0053186A">
            <w:pPr>
              <w:pStyle w:val="af"/>
              <w:ind w:firstLine="480"/>
              <w:jc w:val="center"/>
            </w:pPr>
            <w:r>
              <w:t>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</w:tcPr>
          <w:p w:rsidR="00147520" w:rsidRDefault="00147520" w:rsidP="0053186A">
            <w:pPr>
              <w:pStyle w:val="af"/>
              <w:ind w:firstLine="480"/>
            </w:pPr>
            <w:r>
              <w:t>审计状态</w:t>
            </w:r>
          </w:p>
        </w:tc>
      </w:tr>
      <w:tr w:rsidR="00147520" w:rsidRPr="007B74E9" w:rsidTr="0053186A">
        <w:tc>
          <w:tcPr>
            <w:tcW w:w="1980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_TIME</w:t>
            </w:r>
          </w:p>
        </w:tc>
        <w:tc>
          <w:tcPr>
            <w:tcW w:w="2381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2268" w:type="dxa"/>
          </w:tcPr>
          <w:p w:rsidR="00147520" w:rsidRDefault="00147520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53186A">
            <w:pPr>
              <w:pStyle w:val="af"/>
              <w:ind w:firstLine="480"/>
            </w:pPr>
            <w:r>
              <w:t>审计时间</w:t>
            </w:r>
          </w:p>
        </w:tc>
      </w:tr>
      <w:tr w:rsidR="00147520" w:rsidRPr="007B74E9" w:rsidTr="0053186A">
        <w:tc>
          <w:tcPr>
            <w:tcW w:w="1980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OR_ID</w:t>
            </w:r>
          </w:p>
        </w:tc>
        <w:tc>
          <w:tcPr>
            <w:tcW w:w="2381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268" w:type="dxa"/>
          </w:tcPr>
          <w:p w:rsidR="00147520" w:rsidRDefault="00147520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53186A">
            <w:pPr>
              <w:pStyle w:val="af"/>
              <w:ind w:firstLine="480"/>
            </w:pPr>
            <w:r>
              <w:t>审计员ID</w:t>
            </w:r>
          </w:p>
        </w:tc>
      </w:tr>
      <w:tr w:rsidR="00147520" w:rsidRPr="007B74E9" w:rsidTr="0053186A">
        <w:tc>
          <w:tcPr>
            <w:tcW w:w="1980" w:type="dxa"/>
          </w:tcPr>
          <w:p w:rsidR="00147520" w:rsidRDefault="00147520" w:rsidP="0053186A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OR_NAME</w:t>
            </w:r>
          </w:p>
        </w:tc>
        <w:tc>
          <w:tcPr>
            <w:tcW w:w="2381" w:type="dxa"/>
          </w:tcPr>
          <w:p w:rsidR="00147520" w:rsidRDefault="00147520" w:rsidP="0053186A">
            <w:pPr>
              <w:pStyle w:val="af"/>
              <w:ind w:firstLine="480"/>
            </w:pPr>
            <w:r>
              <w:t>VARCHAR(50)</w:t>
            </w:r>
          </w:p>
        </w:tc>
        <w:tc>
          <w:tcPr>
            <w:tcW w:w="2268" w:type="dxa"/>
          </w:tcPr>
          <w:p w:rsidR="00147520" w:rsidRDefault="00147520" w:rsidP="0053186A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53186A">
            <w:pPr>
              <w:pStyle w:val="af"/>
              <w:ind w:firstLine="480"/>
            </w:pPr>
            <w:r>
              <w:t>审计员名称</w:t>
            </w:r>
          </w:p>
        </w:tc>
      </w:tr>
    </w:tbl>
    <w:p w:rsidR="00E46C32" w:rsidRDefault="00147520" w:rsidP="00147520">
      <w:pPr>
        <w:pStyle w:val="2"/>
      </w:pPr>
      <w:bookmarkStart w:id="36" w:name="_Toc533515471"/>
      <w:r>
        <w:rPr>
          <w:rFonts w:hint="eastAsia"/>
        </w:rPr>
        <w:t>用户日志表（</w:t>
      </w:r>
      <w:r>
        <w:rPr>
          <w:rFonts w:hint="eastAsia"/>
        </w:rPr>
        <w:t>USER</w:t>
      </w:r>
      <w:r>
        <w:t>_LOG</w:t>
      </w:r>
      <w:r>
        <w:rPr>
          <w:rFonts w:hint="eastAsia"/>
        </w:rPr>
        <w:t>）</w:t>
      </w:r>
      <w:bookmarkEnd w:id="36"/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381"/>
        <w:gridCol w:w="2268"/>
        <w:gridCol w:w="2551"/>
      </w:tblGrid>
      <w:tr w:rsidR="00147520" w:rsidRPr="007B74E9" w:rsidTr="004518A6">
        <w:tc>
          <w:tcPr>
            <w:tcW w:w="1980" w:type="dxa"/>
            <w:shd w:val="clear" w:color="auto" w:fill="80C687" w:themeFill="background1" w:themeFillShade="BF"/>
          </w:tcPr>
          <w:p w:rsidR="00147520" w:rsidRPr="007B74E9" w:rsidRDefault="00147520" w:rsidP="004518A6">
            <w:pPr>
              <w:pStyle w:val="af"/>
              <w:ind w:firstLine="482"/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381" w:type="dxa"/>
            <w:shd w:val="clear" w:color="auto" w:fill="80C687" w:themeFill="background1" w:themeFillShade="BF"/>
          </w:tcPr>
          <w:p w:rsidR="00147520" w:rsidRPr="007B74E9" w:rsidRDefault="00147520" w:rsidP="004518A6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类型</w:t>
            </w:r>
          </w:p>
        </w:tc>
        <w:tc>
          <w:tcPr>
            <w:tcW w:w="2268" w:type="dxa"/>
            <w:shd w:val="clear" w:color="auto" w:fill="80C687" w:themeFill="background1" w:themeFillShade="BF"/>
          </w:tcPr>
          <w:p w:rsidR="00147520" w:rsidRPr="007B74E9" w:rsidRDefault="00147520" w:rsidP="004518A6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是否可以为空</w:t>
            </w:r>
          </w:p>
        </w:tc>
        <w:tc>
          <w:tcPr>
            <w:tcW w:w="2551" w:type="dxa"/>
            <w:shd w:val="clear" w:color="auto" w:fill="80C687" w:themeFill="background1" w:themeFillShade="BF"/>
          </w:tcPr>
          <w:p w:rsidR="00147520" w:rsidRPr="007B74E9" w:rsidRDefault="00147520" w:rsidP="004518A6">
            <w:pPr>
              <w:pStyle w:val="af"/>
              <w:ind w:firstLine="482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ID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jc w:val="center"/>
            </w:pPr>
            <w:r>
              <w:t>INTEGER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jc w:val="center"/>
            </w:pPr>
            <w:r>
              <w:rPr>
                <w:rFonts w:hint="eastAsia"/>
              </w:rPr>
              <w:t xml:space="preserve"> </w:t>
            </w:r>
            <w:r>
              <w:t xml:space="preserve">   非空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主键</w:t>
            </w:r>
          </w:p>
        </w:tc>
      </w:tr>
      <w:tr w:rsidR="00147520" w:rsidRPr="007B74E9" w:rsidTr="004518A6">
        <w:trPr>
          <w:trHeight w:val="90"/>
        </w:trPr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TIME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Chars="300" w:firstLine="630"/>
            </w:pPr>
            <w:r>
              <w:t>TIMESTAMP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操作时间</w:t>
            </w:r>
          </w:p>
        </w:tc>
      </w:tr>
      <w:tr w:rsidR="00147520" w:rsidRPr="007B74E9" w:rsidTr="004518A6">
        <w:trPr>
          <w:trHeight w:val="90"/>
        </w:trPr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TYPE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Chars="350" w:firstLine="735"/>
            </w:pPr>
            <w:r>
              <w:t>VARCHAR(1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操作类型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操作结果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jc w:val="center"/>
            </w:pPr>
            <w:r>
              <w:t xml:space="preserve">    VARCHAR(2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描述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USER_ID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用户ID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USER_NAME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VARCHAR(1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否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用户名称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O</w:t>
            </w:r>
            <w:r>
              <w:t>PERATE_CONTENT</w:t>
            </w:r>
          </w:p>
        </w:tc>
        <w:tc>
          <w:tcPr>
            <w:tcW w:w="2381" w:type="dxa"/>
          </w:tcPr>
          <w:p w:rsidR="00147520" w:rsidRPr="007B74E9" w:rsidRDefault="00147520" w:rsidP="004518A6">
            <w:pPr>
              <w:pStyle w:val="af"/>
              <w:ind w:firstLineChars="50" w:firstLine="105"/>
              <w:jc w:val="center"/>
            </w:pPr>
            <w:r>
              <w:t xml:space="preserve">   VARCHAR(200)</w:t>
            </w:r>
          </w:p>
        </w:tc>
        <w:tc>
          <w:tcPr>
            <w:tcW w:w="2268" w:type="dxa"/>
          </w:tcPr>
          <w:p w:rsidR="00147520" w:rsidRPr="007B74E9" w:rsidRDefault="00147520" w:rsidP="004518A6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Pr="007B74E9" w:rsidRDefault="00147520" w:rsidP="004518A6">
            <w:pPr>
              <w:pStyle w:val="af"/>
              <w:ind w:firstLine="480"/>
            </w:pPr>
            <w:r>
              <w:t>操作内容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_STATUS</w:t>
            </w:r>
          </w:p>
        </w:tc>
        <w:tc>
          <w:tcPr>
            <w:tcW w:w="2381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268" w:type="dxa"/>
          </w:tcPr>
          <w:p w:rsidR="00147520" w:rsidRDefault="00147520" w:rsidP="004518A6">
            <w:pPr>
              <w:pStyle w:val="af"/>
              <w:ind w:firstLine="480"/>
              <w:jc w:val="center"/>
            </w:pPr>
            <w:r>
              <w:t>默认为</w:t>
            </w:r>
            <w:r>
              <w:rPr>
                <w:rFonts w:hint="eastAsia"/>
              </w:rPr>
              <w:t>0</w:t>
            </w:r>
          </w:p>
        </w:tc>
        <w:tc>
          <w:tcPr>
            <w:tcW w:w="2551" w:type="dxa"/>
          </w:tcPr>
          <w:p w:rsidR="00147520" w:rsidRDefault="00147520" w:rsidP="004518A6">
            <w:pPr>
              <w:pStyle w:val="af"/>
              <w:ind w:firstLine="480"/>
            </w:pPr>
            <w:r>
              <w:t>审计状态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_TIME</w:t>
            </w:r>
          </w:p>
        </w:tc>
        <w:tc>
          <w:tcPr>
            <w:tcW w:w="2381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2268" w:type="dxa"/>
          </w:tcPr>
          <w:p w:rsidR="00147520" w:rsidRDefault="00147520" w:rsidP="004518A6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4518A6">
            <w:pPr>
              <w:pStyle w:val="af"/>
              <w:ind w:firstLine="480"/>
            </w:pPr>
            <w:r>
              <w:t>审计时间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OR_ID</w:t>
            </w:r>
          </w:p>
        </w:tc>
        <w:tc>
          <w:tcPr>
            <w:tcW w:w="2381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268" w:type="dxa"/>
          </w:tcPr>
          <w:p w:rsidR="00147520" w:rsidRDefault="00147520" w:rsidP="004518A6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4518A6">
            <w:pPr>
              <w:pStyle w:val="af"/>
              <w:ind w:firstLine="480"/>
            </w:pPr>
            <w:r>
              <w:t>审计员ID</w:t>
            </w:r>
          </w:p>
        </w:tc>
      </w:tr>
      <w:tr w:rsidR="00147520" w:rsidRPr="007B74E9" w:rsidTr="004518A6">
        <w:tc>
          <w:tcPr>
            <w:tcW w:w="1980" w:type="dxa"/>
          </w:tcPr>
          <w:p w:rsidR="00147520" w:rsidRDefault="00147520" w:rsidP="004518A6">
            <w:pPr>
              <w:pStyle w:val="af"/>
              <w:ind w:firstLine="480"/>
            </w:pPr>
            <w:r>
              <w:rPr>
                <w:rFonts w:hint="eastAsia"/>
              </w:rPr>
              <w:t>A</w:t>
            </w:r>
            <w:r>
              <w:t>UDITOR_NAME</w:t>
            </w:r>
          </w:p>
        </w:tc>
        <w:tc>
          <w:tcPr>
            <w:tcW w:w="2381" w:type="dxa"/>
          </w:tcPr>
          <w:p w:rsidR="00147520" w:rsidRDefault="00147520" w:rsidP="004518A6">
            <w:pPr>
              <w:pStyle w:val="af"/>
              <w:ind w:firstLine="480"/>
            </w:pPr>
            <w:r>
              <w:t>VARCHAR(50)</w:t>
            </w:r>
          </w:p>
        </w:tc>
        <w:tc>
          <w:tcPr>
            <w:tcW w:w="2268" w:type="dxa"/>
          </w:tcPr>
          <w:p w:rsidR="00147520" w:rsidRDefault="00147520" w:rsidP="004518A6">
            <w:pPr>
              <w:pStyle w:val="af"/>
              <w:ind w:firstLine="480"/>
              <w:jc w:val="center"/>
            </w:pPr>
            <w:r>
              <w:t>是</w:t>
            </w:r>
          </w:p>
        </w:tc>
        <w:tc>
          <w:tcPr>
            <w:tcW w:w="2551" w:type="dxa"/>
          </w:tcPr>
          <w:p w:rsidR="00147520" w:rsidRDefault="00147520" w:rsidP="004518A6">
            <w:pPr>
              <w:pStyle w:val="af"/>
              <w:ind w:firstLine="480"/>
            </w:pPr>
            <w:r>
              <w:t>审计员名称</w:t>
            </w:r>
          </w:p>
        </w:tc>
      </w:tr>
    </w:tbl>
    <w:p w:rsidR="00147520" w:rsidRPr="00147520" w:rsidRDefault="00147520" w:rsidP="00147520">
      <w:pPr>
        <w:ind w:firstLine="480"/>
      </w:pPr>
    </w:p>
    <w:sectPr w:rsidR="00147520" w:rsidRPr="00147520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3426" w:rsidRDefault="00333426" w:rsidP="00DE785B">
      <w:pPr>
        <w:spacing w:line="240" w:lineRule="auto"/>
        <w:ind w:firstLine="480"/>
      </w:pPr>
      <w:r>
        <w:separator/>
      </w:r>
    </w:p>
  </w:endnote>
  <w:endnote w:type="continuationSeparator" w:id="0">
    <w:p w:rsidR="00333426" w:rsidRDefault="00333426" w:rsidP="00DE785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600D7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600D7F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600D7F">
    <w:pPr>
      <w:pStyle w:val="a4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4623354"/>
      <w:docPartObj>
        <w:docPartGallery w:val="Page Numbers (Bottom of Page)"/>
        <w:docPartUnique/>
      </w:docPartObj>
    </w:sdtPr>
    <w:sdtEndPr/>
    <w:sdtContent>
      <w:p w:rsidR="004518A6" w:rsidRDefault="004518A6" w:rsidP="00281E48">
        <w:pPr>
          <w:pStyle w:val="a4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6215" w:rsidRPr="00686215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4518A6" w:rsidRDefault="004518A6" w:rsidP="00600D7F">
    <w:pPr>
      <w:pStyle w:val="a4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4"/>
      <w:ind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4"/>
      <w:ind w:firstLine="360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3426" w:rsidRDefault="00333426" w:rsidP="00DE785B">
      <w:pPr>
        <w:spacing w:line="240" w:lineRule="auto"/>
        <w:ind w:firstLine="480"/>
      </w:pPr>
      <w:r>
        <w:separator/>
      </w:r>
    </w:p>
  </w:footnote>
  <w:footnote w:type="continuationSeparator" w:id="0">
    <w:p w:rsidR="00333426" w:rsidRDefault="00333426" w:rsidP="00DE785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600D7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662D9D">
    <w:pPr>
      <w:pStyle w:val="a3"/>
      <w:pBdr>
        <w:bottom w:val="single" w:sz="4" w:space="1" w:color="000000" w:themeColor="text1"/>
      </w:pBdr>
      <w:spacing w:line="240" w:lineRule="auto"/>
      <w:ind w:firstLine="360"/>
    </w:pPr>
    <w:r>
      <w:rPr>
        <w:rFonts w:hint="eastAsia"/>
      </w:rPr>
      <w:t>SDK</w:t>
    </w:r>
    <w:r>
      <w:t>授权管理系统设计方案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 w:rsidP="00281E48">
    <w:pPr>
      <w:pStyle w:val="a3"/>
      <w:pBdr>
        <w:bottom w:val="none" w:sz="0" w:space="0" w:color="auto"/>
      </w:pBdr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3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3"/>
      <w:ind w:firstLine="360"/>
    </w:pPr>
    <w:r>
      <w:rPr>
        <w:rFonts w:hint="eastAsia"/>
      </w:rPr>
      <w:t>电子健康卡</w:t>
    </w:r>
    <w:r>
      <w:rPr>
        <w:rFonts w:hint="eastAsia"/>
      </w:rPr>
      <w:t>API</w:t>
    </w:r>
    <w:r>
      <w:rPr>
        <w:rFonts w:hint="eastAsia"/>
      </w:rPr>
      <w:t>授权</w:t>
    </w:r>
    <w:r>
      <w:t>管理系统设计方案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518A6" w:rsidRDefault="004518A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71316"/>
    <w:multiLevelType w:val="hybridMultilevel"/>
    <w:tmpl w:val="C506ECE8"/>
    <w:lvl w:ilvl="0" w:tplc="04090001">
      <w:start w:val="1"/>
      <w:numFmt w:val="bullet"/>
      <w:lvlText w:val=""/>
      <w:lvlJc w:val="left"/>
      <w:pPr>
        <w:ind w:left="9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5" w:hanging="420"/>
      </w:pPr>
      <w:rPr>
        <w:rFonts w:ascii="Wingdings" w:hAnsi="Wingdings" w:hint="default"/>
      </w:rPr>
    </w:lvl>
  </w:abstractNum>
  <w:abstractNum w:abstractNumId="1" w15:restartNumberingAfterBreak="0">
    <w:nsid w:val="11DB2AAB"/>
    <w:multiLevelType w:val="multilevel"/>
    <w:tmpl w:val="EC0ADF4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589F12E6"/>
    <w:multiLevelType w:val="hybridMultilevel"/>
    <w:tmpl w:val="5BD69A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BF05B62"/>
    <w:multiLevelType w:val="hybridMultilevel"/>
    <w:tmpl w:val="0BEEED48"/>
    <w:lvl w:ilvl="0" w:tplc="74B6D94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F17C24"/>
    <w:multiLevelType w:val="hybridMultilevel"/>
    <w:tmpl w:val="3D1AA2DE"/>
    <w:lvl w:ilvl="0" w:tplc="B28ACC7C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C83313"/>
    <w:multiLevelType w:val="hybridMultilevel"/>
    <w:tmpl w:val="B7605912"/>
    <w:lvl w:ilvl="0" w:tplc="FAC613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4"/>
    <w:lvlOverride w:ilvl="0">
      <w:startOverride w:val="1"/>
    </w:lvlOverride>
  </w:num>
  <w:num w:numId="7">
    <w:abstractNumId w:val="4"/>
    <w:lvlOverride w:ilvl="0">
      <w:startOverride w:val="1"/>
    </w:lvlOverride>
  </w:num>
  <w:num w:numId="8">
    <w:abstractNumId w:val="4"/>
    <w:lvlOverride w:ilvl="0">
      <w:startOverride w:val="1"/>
    </w:lvlOverride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785B"/>
    <w:rsid w:val="00005184"/>
    <w:rsid w:val="00013AA2"/>
    <w:rsid w:val="0003133A"/>
    <w:rsid w:val="00032755"/>
    <w:rsid w:val="00040BF4"/>
    <w:rsid w:val="000459EC"/>
    <w:rsid w:val="00051A73"/>
    <w:rsid w:val="00053544"/>
    <w:rsid w:val="00070EAB"/>
    <w:rsid w:val="00070F1B"/>
    <w:rsid w:val="00071424"/>
    <w:rsid w:val="0007393D"/>
    <w:rsid w:val="000744F9"/>
    <w:rsid w:val="00077C91"/>
    <w:rsid w:val="00092CA6"/>
    <w:rsid w:val="0009392B"/>
    <w:rsid w:val="000A227E"/>
    <w:rsid w:val="000A2924"/>
    <w:rsid w:val="000A3D38"/>
    <w:rsid w:val="000A3D9D"/>
    <w:rsid w:val="000B289F"/>
    <w:rsid w:val="000B4C89"/>
    <w:rsid w:val="000B5924"/>
    <w:rsid w:val="000B715D"/>
    <w:rsid w:val="000C4898"/>
    <w:rsid w:val="000E3CDD"/>
    <w:rsid w:val="000F3607"/>
    <w:rsid w:val="000F55C2"/>
    <w:rsid w:val="000F750B"/>
    <w:rsid w:val="000F7B2C"/>
    <w:rsid w:val="00102C74"/>
    <w:rsid w:val="001057AA"/>
    <w:rsid w:val="00111AE4"/>
    <w:rsid w:val="00112489"/>
    <w:rsid w:val="00115C0A"/>
    <w:rsid w:val="00121607"/>
    <w:rsid w:val="00127D23"/>
    <w:rsid w:val="00135D4D"/>
    <w:rsid w:val="00145EFD"/>
    <w:rsid w:val="001464EC"/>
    <w:rsid w:val="00147520"/>
    <w:rsid w:val="00153237"/>
    <w:rsid w:val="00153AE6"/>
    <w:rsid w:val="00161C9D"/>
    <w:rsid w:val="00165A4C"/>
    <w:rsid w:val="00165E9C"/>
    <w:rsid w:val="001713F4"/>
    <w:rsid w:val="00171EA8"/>
    <w:rsid w:val="001777F4"/>
    <w:rsid w:val="00182EAB"/>
    <w:rsid w:val="0018335D"/>
    <w:rsid w:val="001A3DC9"/>
    <w:rsid w:val="001B0F18"/>
    <w:rsid w:val="001B1FE0"/>
    <w:rsid w:val="001B219E"/>
    <w:rsid w:val="001B3255"/>
    <w:rsid w:val="001B40A5"/>
    <w:rsid w:val="001B7AFA"/>
    <w:rsid w:val="001C4139"/>
    <w:rsid w:val="001C51A3"/>
    <w:rsid w:val="001C6486"/>
    <w:rsid w:val="001D7989"/>
    <w:rsid w:val="001E3AC2"/>
    <w:rsid w:val="001E635C"/>
    <w:rsid w:val="001F2A4A"/>
    <w:rsid w:val="001F6F55"/>
    <w:rsid w:val="00200F42"/>
    <w:rsid w:val="0020376D"/>
    <w:rsid w:val="002048BC"/>
    <w:rsid w:val="00210B64"/>
    <w:rsid w:val="00211523"/>
    <w:rsid w:val="00211AB4"/>
    <w:rsid w:val="00216933"/>
    <w:rsid w:val="002243D8"/>
    <w:rsid w:val="00225FFB"/>
    <w:rsid w:val="002316C7"/>
    <w:rsid w:val="00232CD3"/>
    <w:rsid w:val="00236B3A"/>
    <w:rsid w:val="00242A93"/>
    <w:rsid w:val="00243599"/>
    <w:rsid w:val="002472CF"/>
    <w:rsid w:val="002503F6"/>
    <w:rsid w:val="00253AAA"/>
    <w:rsid w:val="00253AE3"/>
    <w:rsid w:val="0025440C"/>
    <w:rsid w:val="00254DEF"/>
    <w:rsid w:val="00271C18"/>
    <w:rsid w:val="0027479C"/>
    <w:rsid w:val="002758AA"/>
    <w:rsid w:val="00277EE1"/>
    <w:rsid w:val="00280C22"/>
    <w:rsid w:val="00281E48"/>
    <w:rsid w:val="00284DE8"/>
    <w:rsid w:val="00285450"/>
    <w:rsid w:val="00285775"/>
    <w:rsid w:val="00290492"/>
    <w:rsid w:val="00292576"/>
    <w:rsid w:val="0029796C"/>
    <w:rsid w:val="002A1AA5"/>
    <w:rsid w:val="002A6069"/>
    <w:rsid w:val="002B490F"/>
    <w:rsid w:val="002B5676"/>
    <w:rsid w:val="002B716C"/>
    <w:rsid w:val="002C2569"/>
    <w:rsid w:val="002C631E"/>
    <w:rsid w:val="002C6944"/>
    <w:rsid w:val="002C7E2F"/>
    <w:rsid w:val="002D0835"/>
    <w:rsid w:val="002D0AF8"/>
    <w:rsid w:val="002D2E44"/>
    <w:rsid w:val="002D6688"/>
    <w:rsid w:val="002E1CA2"/>
    <w:rsid w:val="002E79FF"/>
    <w:rsid w:val="002F261A"/>
    <w:rsid w:val="00300C23"/>
    <w:rsid w:val="003028C2"/>
    <w:rsid w:val="0031034A"/>
    <w:rsid w:val="00314589"/>
    <w:rsid w:val="00320130"/>
    <w:rsid w:val="0032026E"/>
    <w:rsid w:val="00321EE9"/>
    <w:rsid w:val="00324C12"/>
    <w:rsid w:val="00333426"/>
    <w:rsid w:val="0033492D"/>
    <w:rsid w:val="00336754"/>
    <w:rsid w:val="003367E2"/>
    <w:rsid w:val="003370F8"/>
    <w:rsid w:val="00341F6B"/>
    <w:rsid w:val="003427FF"/>
    <w:rsid w:val="00343F36"/>
    <w:rsid w:val="0034778F"/>
    <w:rsid w:val="0035426C"/>
    <w:rsid w:val="0035664F"/>
    <w:rsid w:val="003600FC"/>
    <w:rsid w:val="003608FF"/>
    <w:rsid w:val="00362E0A"/>
    <w:rsid w:val="00364CEE"/>
    <w:rsid w:val="00365BF6"/>
    <w:rsid w:val="00367D1E"/>
    <w:rsid w:val="00377D67"/>
    <w:rsid w:val="00380CD6"/>
    <w:rsid w:val="00382522"/>
    <w:rsid w:val="00386BB4"/>
    <w:rsid w:val="003874A6"/>
    <w:rsid w:val="00396D18"/>
    <w:rsid w:val="003A6021"/>
    <w:rsid w:val="003B18EF"/>
    <w:rsid w:val="003B53DC"/>
    <w:rsid w:val="003B586B"/>
    <w:rsid w:val="003C56CC"/>
    <w:rsid w:val="003D7A76"/>
    <w:rsid w:val="003E4A5D"/>
    <w:rsid w:val="003E4C43"/>
    <w:rsid w:val="003E6F5F"/>
    <w:rsid w:val="003F0CAB"/>
    <w:rsid w:val="003F3E90"/>
    <w:rsid w:val="003F60BD"/>
    <w:rsid w:val="003F6360"/>
    <w:rsid w:val="00400420"/>
    <w:rsid w:val="00401451"/>
    <w:rsid w:val="0040370A"/>
    <w:rsid w:val="0040416F"/>
    <w:rsid w:val="00406254"/>
    <w:rsid w:val="00410E31"/>
    <w:rsid w:val="004122F1"/>
    <w:rsid w:val="00413FE5"/>
    <w:rsid w:val="00427500"/>
    <w:rsid w:val="00430097"/>
    <w:rsid w:val="004341A8"/>
    <w:rsid w:val="0043522B"/>
    <w:rsid w:val="004518A6"/>
    <w:rsid w:val="00451968"/>
    <w:rsid w:val="00455142"/>
    <w:rsid w:val="00455F11"/>
    <w:rsid w:val="00466D27"/>
    <w:rsid w:val="00470852"/>
    <w:rsid w:val="00473DB4"/>
    <w:rsid w:val="00481B75"/>
    <w:rsid w:val="004842E4"/>
    <w:rsid w:val="0048711D"/>
    <w:rsid w:val="00492893"/>
    <w:rsid w:val="00496D19"/>
    <w:rsid w:val="004A6654"/>
    <w:rsid w:val="004C1DBE"/>
    <w:rsid w:val="004C2F68"/>
    <w:rsid w:val="004C31ED"/>
    <w:rsid w:val="004C4B02"/>
    <w:rsid w:val="004C7AD9"/>
    <w:rsid w:val="004D1169"/>
    <w:rsid w:val="004E5822"/>
    <w:rsid w:val="004E5B83"/>
    <w:rsid w:val="004E7888"/>
    <w:rsid w:val="004F2DD3"/>
    <w:rsid w:val="004F711F"/>
    <w:rsid w:val="00500614"/>
    <w:rsid w:val="0050234F"/>
    <w:rsid w:val="0050622A"/>
    <w:rsid w:val="00514B9A"/>
    <w:rsid w:val="00530B16"/>
    <w:rsid w:val="0053186A"/>
    <w:rsid w:val="00536B7D"/>
    <w:rsid w:val="005378FB"/>
    <w:rsid w:val="00541B02"/>
    <w:rsid w:val="00546CB7"/>
    <w:rsid w:val="0055099F"/>
    <w:rsid w:val="00557F76"/>
    <w:rsid w:val="0056374F"/>
    <w:rsid w:val="005707FE"/>
    <w:rsid w:val="0057256C"/>
    <w:rsid w:val="0057535B"/>
    <w:rsid w:val="00582151"/>
    <w:rsid w:val="00584607"/>
    <w:rsid w:val="005859B4"/>
    <w:rsid w:val="005A0A41"/>
    <w:rsid w:val="005A5C13"/>
    <w:rsid w:val="005A747F"/>
    <w:rsid w:val="005B04B3"/>
    <w:rsid w:val="005B3C32"/>
    <w:rsid w:val="005C7E18"/>
    <w:rsid w:val="005D1F08"/>
    <w:rsid w:val="005D2CA2"/>
    <w:rsid w:val="005D2E6B"/>
    <w:rsid w:val="005D3C84"/>
    <w:rsid w:val="005E6E67"/>
    <w:rsid w:val="00600D7F"/>
    <w:rsid w:val="00601172"/>
    <w:rsid w:val="00601C90"/>
    <w:rsid w:val="00607A02"/>
    <w:rsid w:val="00610538"/>
    <w:rsid w:val="006128EB"/>
    <w:rsid w:val="0061482C"/>
    <w:rsid w:val="00615730"/>
    <w:rsid w:val="00615745"/>
    <w:rsid w:val="00615950"/>
    <w:rsid w:val="00621BA8"/>
    <w:rsid w:val="00624FEA"/>
    <w:rsid w:val="00625C15"/>
    <w:rsid w:val="00626E9D"/>
    <w:rsid w:val="00630F92"/>
    <w:rsid w:val="00633D2F"/>
    <w:rsid w:val="006368DA"/>
    <w:rsid w:val="00642635"/>
    <w:rsid w:val="006427FD"/>
    <w:rsid w:val="006433B3"/>
    <w:rsid w:val="00645F26"/>
    <w:rsid w:val="00650B11"/>
    <w:rsid w:val="006562E5"/>
    <w:rsid w:val="00662891"/>
    <w:rsid w:val="00662D9D"/>
    <w:rsid w:val="00662E4D"/>
    <w:rsid w:val="006641C5"/>
    <w:rsid w:val="00672B45"/>
    <w:rsid w:val="00674479"/>
    <w:rsid w:val="00683955"/>
    <w:rsid w:val="00683986"/>
    <w:rsid w:val="00686215"/>
    <w:rsid w:val="00686634"/>
    <w:rsid w:val="0068794D"/>
    <w:rsid w:val="0069387E"/>
    <w:rsid w:val="006945B8"/>
    <w:rsid w:val="00695B7B"/>
    <w:rsid w:val="006A0EF5"/>
    <w:rsid w:val="006A3CAB"/>
    <w:rsid w:val="006B03B2"/>
    <w:rsid w:val="006B3E7B"/>
    <w:rsid w:val="006B608D"/>
    <w:rsid w:val="006B7FE8"/>
    <w:rsid w:val="006C224B"/>
    <w:rsid w:val="006C2B73"/>
    <w:rsid w:val="006C3A1F"/>
    <w:rsid w:val="006C4410"/>
    <w:rsid w:val="006D15DC"/>
    <w:rsid w:val="006D251B"/>
    <w:rsid w:val="006D3D84"/>
    <w:rsid w:val="006E7788"/>
    <w:rsid w:val="006F2415"/>
    <w:rsid w:val="006F468C"/>
    <w:rsid w:val="006F4CFA"/>
    <w:rsid w:val="006F515C"/>
    <w:rsid w:val="00703DC3"/>
    <w:rsid w:val="00706439"/>
    <w:rsid w:val="00706D62"/>
    <w:rsid w:val="00707233"/>
    <w:rsid w:val="007145C1"/>
    <w:rsid w:val="00714BA9"/>
    <w:rsid w:val="0071580B"/>
    <w:rsid w:val="00720601"/>
    <w:rsid w:val="00725595"/>
    <w:rsid w:val="00730929"/>
    <w:rsid w:val="007329C5"/>
    <w:rsid w:val="00736D89"/>
    <w:rsid w:val="00756F67"/>
    <w:rsid w:val="00761CDC"/>
    <w:rsid w:val="00763503"/>
    <w:rsid w:val="00765823"/>
    <w:rsid w:val="007714CB"/>
    <w:rsid w:val="007745F7"/>
    <w:rsid w:val="007774CA"/>
    <w:rsid w:val="00784F56"/>
    <w:rsid w:val="0079313E"/>
    <w:rsid w:val="007944CA"/>
    <w:rsid w:val="00794F25"/>
    <w:rsid w:val="007A229F"/>
    <w:rsid w:val="007A2F02"/>
    <w:rsid w:val="007A3BBC"/>
    <w:rsid w:val="007A62EF"/>
    <w:rsid w:val="007A6C32"/>
    <w:rsid w:val="007B27C2"/>
    <w:rsid w:val="007D2737"/>
    <w:rsid w:val="007D4B00"/>
    <w:rsid w:val="007D7484"/>
    <w:rsid w:val="007E1C39"/>
    <w:rsid w:val="007E7EF1"/>
    <w:rsid w:val="007F09A6"/>
    <w:rsid w:val="007F32EB"/>
    <w:rsid w:val="007F338B"/>
    <w:rsid w:val="00800C9D"/>
    <w:rsid w:val="00801DFA"/>
    <w:rsid w:val="00810D95"/>
    <w:rsid w:val="00815FD3"/>
    <w:rsid w:val="00816502"/>
    <w:rsid w:val="00831561"/>
    <w:rsid w:val="00833151"/>
    <w:rsid w:val="00844FF9"/>
    <w:rsid w:val="0085617C"/>
    <w:rsid w:val="00863BA0"/>
    <w:rsid w:val="00870CD1"/>
    <w:rsid w:val="0088407B"/>
    <w:rsid w:val="008865A4"/>
    <w:rsid w:val="00893DE0"/>
    <w:rsid w:val="00897200"/>
    <w:rsid w:val="008A17C7"/>
    <w:rsid w:val="008A42FE"/>
    <w:rsid w:val="008A517D"/>
    <w:rsid w:val="008A785A"/>
    <w:rsid w:val="008B1018"/>
    <w:rsid w:val="008B31F9"/>
    <w:rsid w:val="008B387D"/>
    <w:rsid w:val="008B4823"/>
    <w:rsid w:val="008B6D5D"/>
    <w:rsid w:val="008C0E14"/>
    <w:rsid w:val="008C4B3A"/>
    <w:rsid w:val="008C56FA"/>
    <w:rsid w:val="008C61A9"/>
    <w:rsid w:val="008C704E"/>
    <w:rsid w:val="008D476C"/>
    <w:rsid w:val="008F01E9"/>
    <w:rsid w:val="00901011"/>
    <w:rsid w:val="009052E7"/>
    <w:rsid w:val="00906351"/>
    <w:rsid w:val="00912EA2"/>
    <w:rsid w:val="009141D4"/>
    <w:rsid w:val="009201DD"/>
    <w:rsid w:val="00923CF1"/>
    <w:rsid w:val="0093113F"/>
    <w:rsid w:val="00935A61"/>
    <w:rsid w:val="00937199"/>
    <w:rsid w:val="0094371C"/>
    <w:rsid w:val="00947F30"/>
    <w:rsid w:val="00950014"/>
    <w:rsid w:val="009604A3"/>
    <w:rsid w:val="00962975"/>
    <w:rsid w:val="00964292"/>
    <w:rsid w:val="00972347"/>
    <w:rsid w:val="009758EB"/>
    <w:rsid w:val="00975C9F"/>
    <w:rsid w:val="00985F69"/>
    <w:rsid w:val="009947A4"/>
    <w:rsid w:val="00997278"/>
    <w:rsid w:val="009A1527"/>
    <w:rsid w:val="009B203A"/>
    <w:rsid w:val="009B33D0"/>
    <w:rsid w:val="009B3727"/>
    <w:rsid w:val="009C14D1"/>
    <w:rsid w:val="009C15E8"/>
    <w:rsid w:val="009D0627"/>
    <w:rsid w:val="009D5D08"/>
    <w:rsid w:val="009D7D84"/>
    <w:rsid w:val="009E4CCA"/>
    <w:rsid w:val="009E582A"/>
    <w:rsid w:val="009F1557"/>
    <w:rsid w:val="009F1606"/>
    <w:rsid w:val="009F2B7F"/>
    <w:rsid w:val="009F481B"/>
    <w:rsid w:val="009F549F"/>
    <w:rsid w:val="00A0162A"/>
    <w:rsid w:val="00A04BA6"/>
    <w:rsid w:val="00A05C99"/>
    <w:rsid w:val="00A11520"/>
    <w:rsid w:val="00A11CD0"/>
    <w:rsid w:val="00A1775F"/>
    <w:rsid w:val="00A23F4B"/>
    <w:rsid w:val="00A24C13"/>
    <w:rsid w:val="00A25594"/>
    <w:rsid w:val="00A26E3A"/>
    <w:rsid w:val="00A30FE9"/>
    <w:rsid w:val="00A316AC"/>
    <w:rsid w:val="00A40B79"/>
    <w:rsid w:val="00A45EA5"/>
    <w:rsid w:val="00A61FB0"/>
    <w:rsid w:val="00A63181"/>
    <w:rsid w:val="00A64C4D"/>
    <w:rsid w:val="00A71438"/>
    <w:rsid w:val="00A73AC7"/>
    <w:rsid w:val="00A76672"/>
    <w:rsid w:val="00A82AD1"/>
    <w:rsid w:val="00A83D54"/>
    <w:rsid w:val="00A84F92"/>
    <w:rsid w:val="00A85E49"/>
    <w:rsid w:val="00A91228"/>
    <w:rsid w:val="00AA4875"/>
    <w:rsid w:val="00AA78E7"/>
    <w:rsid w:val="00AB0368"/>
    <w:rsid w:val="00AB4217"/>
    <w:rsid w:val="00AB5931"/>
    <w:rsid w:val="00AB6577"/>
    <w:rsid w:val="00AC031F"/>
    <w:rsid w:val="00AC5D61"/>
    <w:rsid w:val="00AC5F5D"/>
    <w:rsid w:val="00AD031F"/>
    <w:rsid w:val="00AD06C3"/>
    <w:rsid w:val="00AD409A"/>
    <w:rsid w:val="00AD5185"/>
    <w:rsid w:val="00AD659C"/>
    <w:rsid w:val="00AD6703"/>
    <w:rsid w:val="00AD6DC4"/>
    <w:rsid w:val="00AE3C6B"/>
    <w:rsid w:val="00AE5F5F"/>
    <w:rsid w:val="00AE65A4"/>
    <w:rsid w:val="00B00331"/>
    <w:rsid w:val="00B00E59"/>
    <w:rsid w:val="00B01D51"/>
    <w:rsid w:val="00B032F6"/>
    <w:rsid w:val="00B04421"/>
    <w:rsid w:val="00B16195"/>
    <w:rsid w:val="00B1685C"/>
    <w:rsid w:val="00B219AE"/>
    <w:rsid w:val="00B223D4"/>
    <w:rsid w:val="00B2247A"/>
    <w:rsid w:val="00B24DB6"/>
    <w:rsid w:val="00B3062E"/>
    <w:rsid w:val="00B31DC0"/>
    <w:rsid w:val="00B40591"/>
    <w:rsid w:val="00B45077"/>
    <w:rsid w:val="00B4690C"/>
    <w:rsid w:val="00B47A27"/>
    <w:rsid w:val="00B501F1"/>
    <w:rsid w:val="00B50E0F"/>
    <w:rsid w:val="00B530B3"/>
    <w:rsid w:val="00B54AAD"/>
    <w:rsid w:val="00B56B3C"/>
    <w:rsid w:val="00B63093"/>
    <w:rsid w:val="00B673CB"/>
    <w:rsid w:val="00B6790C"/>
    <w:rsid w:val="00B703F8"/>
    <w:rsid w:val="00BA57BE"/>
    <w:rsid w:val="00BB25C7"/>
    <w:rsid w:val="00BB5CA8"/>
    <w:rsid w:val="00BB6B8C"/>
    <w:rsid w:val="00BB73AA"/>
    <w:rsid w:val="00BC6F48"/>
    <w:rsid w:val="00BD2F2E"/>
    <w:rsid w:val="00BD6DA3"/>
    <w:rsid w:val="00BE0AEA"/>
    <w:rsid w:val="00BE262F"/>
    <w:rsid w:val="00BF5C8C"/>
    <w:rsid w:val="00C0316C"/>
    <w:rsid w:val="00C03C5D"/>
    <w:rsid w:val="00C0418A"/>
    <w:rsid w:val="00C12E37"/>
    <w:rsid w:val="00C20AE7"/>
    <w:rsid w:val="00C21F28"/>
    <w:rsid w:val="00C2357F"/>
    <w:rsid w:val="00C23617"/>
    <w:rsid w:val="00C30702"/>
    <w:rsid w:val="00C51189"/>
    <w:rsid w:val="00C51638"/>
    <w:rsid w:val="00C52287"/>
    <w:rsid w:val="00C54117"/>
    <w:rsid w:val="00C61A0F"/>
    <w:rsid w:val="00C62DB1"/>
    <w:rsid w:val="00C678A0"/>
    <w:rsid w:val="00C711D2"/>
    <w:rsid w:val="00C75EED"/>
    <w:rsid w:val="00C80F83"/>
    <w:rsid w:val="00C83781"/>
    <w:rsid w:val="00C877A3"/>
    <w:rsid w:val="00C944C9"/>
    <w:rsid w:val="00C94925"/>
    <w:rsid w:val="00CA2217"/>
    <w:rsid w:val="00CA4D1B"/>
    <w:rsid w:val="00CB08DB"/>
    <w:rsid w:val="00CB4B7E"/>
    <w:rsid w:val="00CC4A8F"/>
    <w:rsid w:val="00CD6E64"/>
    <w:rsid w:val="00CE27C7"/>
    <w:rsid w:val="00CE594F"/>
    <w:rsid w:val="00CE7539"/>
    <w:rsid w:val="00CF471E"/>
    <w:rsid w:val="00D05CAA"/>
    <w:rsid w:val="00D127F5"/>
    <w:rsid w:val="00D14A4F"/>
    <w:rsid w:val="00D16A22"/>
    <w:rsid w:val="00D20431"/>
    <w:rsid w:val="00D24401"/>
    <w:rsid w:val="00D27040"/>
    <w:rsid w:val="00D318B1"/>
    <w:rsid w:val="00D32C96"/>
    <w:rsid w:val="00D337C9"/>
    <w:rsid w:val="00D41099"/>
    <w:rsid w:val="00D41309"/>
    <w:rsid w:val="00D44BE6"/>
    <w:rsid w:val="00D50C96"/>
    <w:rsid w:val="00D53C18"/>
    <w:rsid w:val="00D61DD2"/>
    <w:rsid w:val="00D6269C"/>
    <w:rsid w:val="00D659F4"/>
    <w:rsid w:val="00D65D49"/>
    <w:rsid w:val="00D67A0C"/>
    <w:rsid w:val="00D73A03"/>
    <w:rsid w:val="00D776E2"/>
    <w:rsid w:val="00D81EF2"/>
    <w:rsid w:val="00D87C2E"/>
    <w:rsid w:val="00D87CEF"/>
    <w:rsid w:val="00D900E1"/>
    <w:rsid w:val="00D9181A"/>
    <w:rsid w:val="00D9316F"/>
    <w:rsid w:val="00D94213"/>
    <w:rsid w:val="00D94F46"/>
    <w:rsid w:val="00D97883"/>
    <w:rsid w:val="00DA1EB4"/>
    <w:rsid w:val="00DA3130"/>
    <w:rsid w:val="00DA410C"/>
    <w:rsid w:val="00DB2972"/>
    <w:rsid w:val="00DB5BB8"/>
    <w:rsid w:val="00DC3E9A"/>
    <w:rsid w:val="00DC42A9"/>
    <w:rsid w:val="00DC45C7"/>
    <w:rsid w:val="00DC5F0C"/>
    <w:rsid w:val="00DD1FB8"/>
    <w:rsid w:val="00DD3938"/>
    <w:rsid w:val="00DD54E6"/>
    <w:rsid w:val="00DD6082"/>
    <w:rsid w:val="00DE0418"/>
    <w:rsid w:val="00DE2750"/>
    <w:rsid w:val="00DE785B"/>
    <w:rsid w:val="00DF1225"/>
    <w:rsid w:val="00DF1DB6"/>
    <w:rsid w:val="00DF350C"/>
    <w:rsid w:val="00DF726B"/>
    <w:rsid w:val="00E01FDF"/>
    <w:rsid w:val="00E01FF8"/>
    <w:rsid w:val="00E076F3"/>
    <w:rsid w:val="00E1039C"/>
    <w:rsid w:val="00E13CA3"/>
    <w:rsid w:val="00E13DD8"/>
    <w:rsid w:val="00E13F21"/>
    <w:rsid w:val="00E14AA7"/>
    <w:rsid w:val="00E16AB7"/>
    <w:rsid w:val="00E2104D"/>
    <w:rsid w:val="00E2164B"/>
    <w:rsid w:val="00E23801"/>
    <w:rsid w:val="00E27C90"/>
    <w:rsid w:val="00E33CDB"/>
    <w:rsid w:val="00E3621A"/>
    <w:rsid w:val="00E4238D"/>
    <w:rsid w:val="00E439F6"/>
    <w:rsid w:val="00E45296"/>
    <w:rsid w:val="00E468DA"/>
    <w:rsid w:val="00E46C32"/>
    <w:rsid w:val="00E47559"/>
    <w:rsid w:val="00E510F2"/>
    <w:rsid w:val="00E52BE3"/>
    <w:rsid w:val="00E535E4"/>
    <w:rsid w:val="00E5554E"/>
    <w:rsid w:val="00E60403"/>
    <w:rsid w:val="00E66606"/>
    <w:rsid w:val="00E705FF"/>
    <w:rsid w:val="00E73075"/>
    <w:rsid w:val="00E75961"/>
    <w:rsid w:val="00E83A8E"/>
    <w:rsid w:val="00E84A8E"/>
    <w:rsid w:val="00E84C2D"/>
    <w:rsid w:val="00E87D78"/>
    <w:rsid w:val="00E91757"/>
    <w:rsid w:val="00EA4D35"/>
    <w:rsid w:val="00EC1971"/>
    <w:rsid w:val="00EC3958"/>
    <w:rsid w:val="00EC7C1A"/>
    <w:rsid w:val="00ED146C"/>
    <w:rsid w:val="00ED14CA"/>
    <w:rsid w:val="00ED5896"/>
    <w:rsid w:val="00ED7A30"/>
    <w:rsid w:val="00EE412B"/>
    <w:rsid w:val="00EF1754"/>
    <w:rsid w:val="00EF221D"/>
    <w:rsid w:val="00EF3BA6"/>
    <w:rsid w:val="00F01DCF"/>
    <w:rsid w:val="00F01FB9"/>
    <w:rsid w:val="00F07AE2"/>
    <w:rsid w:val="00F17D6D"/>
    <w:rsid w:val="00F23050"/>
    <w:rsid w:val="00F30025"/>
    <w:rsid w:val="00F333F2"/>
    <w:rsid w:val="00F34E79"/>
    <w:rsid w:val="00F367BF"/>
    <w:rsid w:val="00F459EB"/>
    <w:rsid w:val="00F47A33"/>
    <w:rsid w:val="00F51400"/>
    <w:rsid w:val="00F55B23"/>
    <w:rsid w:val="00F5669B"/>
    <w:rsid w:val="00F60E8B"/>
    <w:rsid w:val="00F64367"/>
    <w:rsid w:val="00F67EB3"/>
    <w:rsid w:val="00F72B7D"/>
    <w:rsid w:val="00F805D7"/>
    <w:rsid w:val="00F859A5"/>
    <w:rsid w:val="00F91A91"/>
    <w:rsid w:val="00F923F3"/>
    <w:rsid w:val="00F95307"/>
    <w:rsid w:val="00F95E7A"/>
    <w:rsid w:val="00FB0AC4"/>
    <w:rsid w:val="00FB31F0"/>
    <w:rsid w:val="00FB4119"/>
    <w:rsid w:val="00FB4E9B"/>
    <w:rsid w:val="00FC15A8"/>
    <w:rsid w:val="00FC46F7"/>
    <w:rsid w:val="00FD0BA3"/>
    <w:rsid w:val="00FD4BE8"/>
    <w:rsid w:val="00FD67B9"/>
    <w:rsid w:val="00FD77D8"/>
    <w:rsid w:val="00FE0DAB"/>
    <w:rsid w:val="00FE0F84"/>
    <w:rsid w:val="00FE3257"/>
    <w:rsid w:val="00FE3E38"/>
    <w:rsid w:val="00FE4AB1"/>
    <w:rsid w:val="00FF27F8"/>
    <w:rsid w:val="00FF31F0"/>
    <w:rsid w:val="00FF4118"/>
    <w:rsid w:val="00FF6917"/>
    <w:rsid w:val="00FF7B3A"/>
    <w:rsid w:val="00FF7D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4C1AF9-A6BF-4531-AC90-9D0DFCCB9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23D4"/>
    <w:pPr>
      <w:widowControl w:val="0"/>
      <w:spacing w:line="360" w:lineRule="auto"/>
      <w:ind w:firstLineChars="200" w:firstLine="20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223D4"/>
    <w:pPr>
      <w:keepNext/>
      <w:keepLines/>
      <w:numPr>
        <w:numId w:val="1"/>
      </w:numPr>
      <w:spacing w:line="276" w:lineRule="auto"/>
      <w:ind w:left="0"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3D4"/>
    <w:pPr>
      <w:keepNext/>
      <w:keepLines/>
      <w:numPr>
        <w:ilvl w:val="1"/>
        <w:numId w:val="1"/>
      </w:numPr>
      <w:spacing w:line="276" w:lineRule="auto"/>
      <w:ind w:left="0" w:firstLineChars="0" w:firstLine="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24FEA"/>
    <w:pPr>
      <w:keepNext/>
      <w:keepLines/>
      <w:numPr>
        <w:ilvl w:val="2"/>
        <w:numId w:val="1"/>
      </w:numPr>
      <w:ind w:left="0" w:firstLineChars="0" w:firstLine="0"/>
      <w:outlineLvl w:val="2"/>
    </w:pPr>
    <w:rPr>
      <w:b/>
      <w:bCs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615745"/>
    <w:pPr>
      <w:keepNext/>
      <w:keepLines/>
      <w:numPr>
        <w:ilvl w:val="3"/>
        <w:numId w:val="1"/>
      </w:numPr>
      <w:spacing w:line="240" w:lineRule="auto"/>
      <w:ind w:left="0"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85450"/>
    <w:pPr>
      <w:keepNext/>
      <w:keepLines/>
      <w:numPr>
        <w:ilvl w:val="4"/>
        <w:numId w:val="1"/>
      </w:numPr>
      <w:spacing w:line="240" w:lineRule="auto"/>
      <w:ind w:left="0"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E78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E78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E78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E78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E785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223D4"/>
    <w:rPr>
      <w:rFonts w:eastAsia="宋体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B223D4"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24FEA"/>
    <w:rPr>
      <w:rFonts w:eastAsia="宋体"/>
      <w:b/>
      <w:bCs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615745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285450"/>
    <w:rPr>
      <w:rFonts w:eastAsia="宋体"/>
      <w:b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E785B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DE785B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DE785B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6E7788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E7788"/>
    <w:rPr>
      <w:rFonts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703DC3"/>
    <w:pPr>
      <w:ind w:firstLine="420"/>
    </w:pPr>
  </w:style>
  <w:style w:type="paragraph" w:styleId="20">
    <w:name w:val="Body Text 2"/>
    <w:basedOn w:val="a"/>
    <w:link w:val="2Char0"/>
    <w:rsid w:val="00281E48"/>
    <w:pPr>
      <w:spacing w:after="120" w:line="480" w:lineRule="auto"/>
      <w:ind w:firstLine="480"/>
    </w:pPr>
    <w:rPr>
      <w:rFonts w:ascii="Times New Roman" w:hAnsi="Times New Roman" w:cs="Times New Roman"/>
      <w:szCs w:val="24"/>
    </w:rPr>
  </w:style>
  <w:style w:type="character" w:customStyle="1" w:styleId="2Char0">
    <w:name w:val="正文文本 2 Char"/>
    <w:basedOn w:val="a0"/>
    <w:link w:val="20"/>
    <w:rsid w:val="00281E48"/>
    <w:rPr>
      <w:rFonts w:ascii="Times New Roman" w:eastAsia="宋体" w:hAnsi="Times New Roman" w:cs="Times New Roman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281E48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281E48"/>
    <w:pPr>
      <w:ind w:left="24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81E48"/>
    <w:pPr>
      <w:ind w:left="480"/>
      <w:jc w:val="left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81E48"/>
    <w:pPr>
      <w:ind w:left="72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81E48"/>
    <w:pPr>
      <w:ind w:left="960"/>
      <w:jc w:val="left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281E48"/>
    <w:pPr>
      <w:ind w:left="120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81E48"/>
    <w:pPr>
      <w:ind w:left="144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81E48"/>
    <w:pPr>
      <w:ind w:left="168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81E48"/>
    <w:pPr>
      <w:ind w:left="1920"/>
      <w:jc w:val="left"/>
    </w:pPr>
    <w:rPr>
      <w:rFonts w:cstheme="minorHAnsi"/>
      <w:sz w:val="18"/>
      <w:szCs w:val="18"/>
    </w:rPr>
  </w:style>
  <w:style w:type="character" w:styleId="a8">
    <w:name w:val="Hyperlink"/>
    <w:basedOn w:val="a0"/>
    <w:uiPriority w:val="99"/>
    <w:unhideWhenUsed/>
    <w:rsid w:val="00281E48"/>
    <w:rPr>
      <w:color w:val="0000FF" w:themeColor="hyperlink"/>
      <w:u w:val="single"/>
    </w:rPr>
  </w:style>
  <w:style w:type="character" w:styleId="a9">
    <w:name w:val="Strong"/>
    <w:basedOn w:val="a0"/>
    <w:uiPriority w:val="22"/>
    <w:qFormat/>
    <w:rsid w:val="006368DA"/>
    <w:rPr>
      <w:b/>
      <w:bCs/>
    </w:rPr>
  </w:style>
  <w:style w:type="character" w:styleId="aa">
    <w:name w:val="annotation reference"/>
    <w:basedOn w:val="a0"/>
    <w:uiPriority w:val="99"/>
    <w:semiHidden/>
    <w:unhideWhenUsed/>
    <w:rsid w:val="007A6C32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7A6C32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7A6C32"/>
    <w:rPr>
      <w:rFonts w:eastAsia="宋体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7A6C32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7A6C32"/>
    <w:rPr>
      <w:rFonts w:eastAsia="宋体"/>
      <w:b/>
      <w:bCs/>
      <w:sz w:val="24"/>
    </w:rPr>
  </w:style>
  <w:style w:type="paragraph" w:styleId="ad">
    <w:name w:val="Normal Indent"/>
    <w:aliases w:val="水上软件,正文非缩进 Char Char,正文不缩进,特点 Char Char,特点 Char,正文缩进（首行缩进两字）,标题4,四号,特点,表正文,正文非缩进,缩进,ALT+Z,段1,正文缩进 Char,Body Text(ch),body text,bt,PI,正文2级,正文普通文字,正文非缩进 Char,图号标注,正文缩进1,上海中望标准正文（首行缩进两字）,标题四,正文双线,正文对齐,Alt+X,mr正文缩进,正文缩进William,Normal Indent,???,操作步骤,EH"/>
    <w:basedOn w:val="a"/>
    <w:link w:val="Char10"/>
    <w:rsid w:val="00810D95"/>
    <w:pPr>
      <w:ind w:firstLine="420"/>
    </w:pPr>
    <w:rPr>
      <w:rFonts w:ascii="Times New Roman" w:hAnsi="Times New Roman" w:cs="Times New Roman"/>
      <w:szCs w:val="20"/>
    </w:rPr>
  </w:style>
  <w:style w:type="character" w:customStyle="1" w:styleId="Char10">
    <w:name w:val="正文缩进 Char1"/>
    <w:aliases w:val="水上软件 Char,正文非缩进 Char Char Char,正文不缩进 Char,特点 Char Char Char,特点 Char Char1,正文缩进（首行缩进两字） Char,标题4 Char,四号 Char,特点 Char1,表正文 Char,正文非缩进 Char1,缩进 Char,ALT+Z Char,段1 Char,正文缩进 Char Char,Body Text(ch) Char,body text Char,bt Char,PI Char,正文2级 Char"/>
    <w:link w:val="ad"/>
    <w:locked/>
    <w:rsid w:val="00810D95"/>
    <w:rPr>
      <w:rFonts w:ascii="Times New Roman" w:eastAsia="宋体" w:hAnsi="Times New Roman" w:cs="Times New Roman"/>
      <w:sz w:val="24"/>
      <w:szCs w:val="20"/>
    </w:rPr>
  </w:style>
  <w:style w:type="paragraph" w:styleId="ae">
    <w:name w:val="Title"/>
    <w:next w:val="a"/>
    <w:link w:val="Char5"/>
    <w:uiPriority w:val="10"/>
    <w:qFormat/>
    <w:rsid w:val="004E58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e"/>
    <w:uiPriority w:val="10"/>
    <w:rsid w:val="004E5822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f">
    <w:name w:val="无缩进正文"/>
    <w:basedOn w:val="a"/>
    <w:link w:val="Char6"/>
    <w:qFormat/>
    <w:rsid w:val="004E5822"/>
    <w:pPr>
      <w:spacing w:line="240" w:lineRule="auto"/>
      <w:ind w:firstLineChars="0" w:firstLine="0"/>
    </w:pPr>
    <w:rPr>
      <w:rFonts w:asciiTheme="majorEastAsia" w:eastAsiaTheme="majorEastAsia" w:hAnsiTheme="majorEastAsia"/>
      <w:sz w:val="21"/>
      <w:szCs w:val="21"/>
    </w:rPr>
  </w:style>
  <w:style w:type="character" w:customStyle="1" w:styleId="Char6">
    <w:name w:val="无缩进正文 Char"/>
    <w:basedOn w:val="a0"/>
    <w:link w:val="af"/>
    <w:rsid w:val="004E5822"/>
    <w:rPr>
      <w:rFonts w:asciiTheme="majorEastAsia" w:eastAsiaTheme="majorEastAsia" w:hAnsiTheme="majorEastAsia"/>
      <w:szCs w:val="21"/>
    </w:rPr>
  </w:style>
  <w:style w:type="character" w:styleId="af0">
    <w:name w:val="FollowedHyperlink"/>
    <w:basedOn w:val="a0"/>
    <w:uiPriority w:val="99"/>
    <w:semiHidden/>
    <w:unhideWhenUsed/>
    <w:rsid w:val="009201DD"/>
    <w:rPr>
      <w:color w:val="800080" w:themeColor="followedHyperlink"/>
      <w:u w:val="single"/>
    </w:rPr>
  </w:style>
  <w:style w:type="character" w:customStyle="1" w:styleId="2CharChar">
    <w:name w:val="样式 正文缩进 + 首行缩进:  2 字符 Char Char"/>
    <w:link w:val="22"/>
    <w:rsid w:val="006128EB"/>
    <w:rPr>
      <w:rFonts w:cs="宋体"/>
      <w:sz w:val="24"/>
    </w:rPr>
  </w:style>
  <w:style w:type="paragraph" w:customStyle="1" w:styleId="22">
    <w:name w:val="样式 正文缩进 + 首行缩进:  2 字符"/>
    <w:basedOn w:val="ad"/>
    <w:link w:val="2CharChar"/>
    <w:qFormat/>
    <w:rsid w:val="006128EB"/>
    <w:pPr>
      <w:ind w:firstLine="200"/>
    </w:pPr>
    <w:rPr>
      <w:rFonts w:asciiTheme="minorHAnsi" w:eastAsiaTheme="minorEastAsia" w:hAnsiTheme="minorHAnsi" w:cs="宋体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3B586B"/>
    <w:pPr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__1.vsd"/><Relationship Id="rId26" Type="http://schemas.openxmlformats.org/officeDocument/2006/relationships/package" Target="embeddings/Microsoft_Visio___5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oter" Target="footer5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__4.vsdx"/><Relationship Id="rId32" Type="http://schemas.openxmlformats.org/officeDocument/2006/relationships/header" Target="header5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36" Type="http://schemas.openxmlformats.org/officeDocument/2006/relationships/footer" Target="footer7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3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297FD6-69ED-48EB-A0F8-775EB50E7A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</TotalTime>
  <Pages>17</Pages>
  <Words>1351</Words>
  <Characters>7706</Characters>
  <Application>Microsoft Office Word</Application>
  <DocSecurity>0</DocSecurity>
  <Lines>64</Lines>
  <Paragraphs>18</Paragraphs>
  <ScaleCrop>false</ScaleCrop>
  <Company/>
  <LinksUpToDate>false</LinksUpToDate>
  <CharactersWithSpaces>9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xuan</dc:creator>
  <cp:lastModifiedBy>dell</cp:lastModifiedBy>
  <cp:revision>48</cp:revision>
  <dcterms:created xsi:type="dcterms:W3CDTF">2016-02-03T16:21:00Z</dcterms:created>
  <dcterms:modified xsi:type="dcterms:W3CDTF">2018-12-25T07:35:00Z</dcterms:modified>
</cp:coreProperties>
</file>